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33859D82" w:rsidR="00D96296"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9671637" w:history="1">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F7E93E6" w14:textId="5F43DD24" w:rsidR="00D96296" w:rsidRDefault="0053451A">
          <w:pPr>
            <w:pStyle w:val="TOC1"/>
            <w:tabs>
              <w:tab w:val="right" w:leader="dot" w:pos="10243"/>
            </w:tabs>
            <w:rPr>
              <w:rFonts w:cstheme="minorBidi"/>
              <w:noProof/>
              <w:kern w:val="2"/>
              <w:sz w:val="21"/>
            </w:rPr>
          </w:pPr>
          <w:hyperlink w:anchor="_Toc149671638" w:history="1">
            <w:r w:rsidR="00D96296" w:rsidRPr="00E2696C">
              <w:rPr>
                <w:rStyle w:val="ab"/>
                <w:noProof/>
              </w:rPr>
              <w:t>摘要</w:t>
            </w:r>
            <w:r w:rsidR="00D96296">
              <w:rPr>
                <w:noProof/>
                <w:webHidden/>
              </w:rPr>
              <w:tab/>
            </w:r>
            <w:r w:rsidR="00D96296">
              <w:rPr>
                <w:noProof/>
                <w:webHidden/>
              </w:rPr>
              <w:fldChar w:fldCharType="begin"/>
            </w:r>
            <w:r w:rsidR="00D96296">
              <w:rPr>
                <w:noProof/>
                <w:webHidden/>
              </w:rPr>
              <w:instrText xml:space="preserve"> PAGEREF _Toc149671638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5FCAE21" w14:textId="70AF65F2" w:rsidR="00D96296" w:rsidRDefault="0053451A">
          <w:pPr>
            <w:pStyle w:val="TOC1"/>
            <w:tabs>
              <w:tab w:val="right" w:leader="dot" w:pos="10243"/>
            </w:tabs>
            <w:rPr>
              <w:rFonts w:cstheme="minorBidi"/>
              <w:noProof/>
              <w:kern w:val="2"/>
              <w:sz w:val="21"/>
            </w:rPr>
          </w:pPr>
          <w:hyperlink w:anchor="_Toc149671639" w:history="1">
            <w:r w:rsidR="00D96296" w:rsidRPr="00E2696C">
              <w:rPr>
                <w:rStyle w:val="ab"/>
                <w:noProof/>
              </w:rPr>
              <w:t>前言</w:t>
            </w:r>
            <w:r w:rsidR="00D96296">
              <w:rPr>
                <w:noProof/>
                <w:webHidden/>
              </w:rPr>
              <w:tab/>
            </w:r>
            <w:r w:rsidR="00D96296">
              <w:rPr>
                <w:noProof/>
                <w:webHidden/>
              </w:rPr>
              <w:fldChar w:fldCharType="begin"/>
            </w:r>
            <w:r w:rsidR="00D96296">
              <w:rPr>
                <w:noProof/>
                <w:webHidden/>
              </w:rPr>
              <w:instrText xml:space="preserve"> PAGEREF _Toc149671639 \h </w:instrText>
            </w:r>
            <w:r w:rsidR="00D96296">
              <w:rPr>
                <w:noProof/>
                <w:webHidden/>
              </w:rPr>
            </w:r>
            <w:r w:rsidR="00D96296">
              <w:rPr>
                <w:noProof/>
                <w:webHidden/>
              </w:rPr>
              <w:fldChar w:fldCharType="separate"/>
            </w:r>
            <w:r w:rsidR="00D532F2">
              <w:rPr>
                <w:noProof/>
                <w:webHidden/>
              </w:rPr>
              <w:t>3</w:t>
            </w:r>
            <w:r w:rsidR="00D96296">
              <w:rPr>
                <w:noProof/>
                <w:webHidden/>
              </w:rPr>
              <w:fldChar w:fldCharType="end"/>
            </w:r>
          </w:hyperlink>
        </w:p>
        <w:p w14:paraId="69B0FE14" w14:textId="1A31A172" w:rsidR="00D96296" w:rsidRDefault="0053451A">
          <w:pPr>
            <w:pStyle w:val="TOC1"/>
            <w:tabs>
              <w:tab w:val="right" w:leader="dot" w:pos="10243"/>
            </w:tabs>
            <w:rPr>
              <w:rFonts w:cstheme="minorBidi"/>
              <w:noProof/>
              <w:kern w:val="2"/>
              <w:sz w:val="21"/>
            </w:rPr>
          </w:pPr>
          <w:hyperlink w:anchor="_Toc149671640" w:history="1">
            <w:r w:rsidR="00D96296" w:rsidRPr="00E2696C">
              <w:rPr>
                <w:rStyle w:val="ab"/>
                <w:noProof/>
              </w:rPr>
              <w:t>背景和动机</w:t>
            </w:r>
            <w:r w:rsidR="00D96296">
              <w:rPr>
                <w:noProof/>
                <w:webHidden/>
              </w:rPr>
              <w:tab/>
            </w:r>
            <w:r w:rsidR="00D96296">
              <w:rPr>
                <w:noProof/>
                <w:webHidden/>
              </w:rPr>
              <w:fldChar w:fldCharType="begin"/>
            </w:r>
            <w:r w:rsidR="00D96296">
              <w:rPr>
                <w:noProof/>
                <w:webHidden/>
              </w:rPr>
              <w:instrText xml:space="preserve"> PAGEREF _Toc149671640 \h </w:instrText>
            </w:r>
            <w:r w:rsidR="00D96296">
              <w:rPr>
                <w:noProof/>
                <w:webHidden/>
              </w:rPr>
            </w:r>
            <w:r w:rsidR="00D96296">
              <w:rPr>
                <w:noProof/>
                <w:webHidden/>
              </w:rPr>
              <w:fldChar w:fldCharType="separate"/>
            </w:r>
            <w:r w:rsidR="00D532F2">
              <w:rPr>
                <w:noProof/>
                <w:webHidden/>
              </w:rPr>
              <w:t>6</w:t>
            </w:r>
            <w:r w:rsidR="00D96296">
              <w:rPr>
                <w:noProof/>
                <w:webHidden/>
              </w:rPr>
              <w:fldChar w:fldCharType="end"/>
            </w:r>
          </w:hyperlink>
        </w:p>
        <w:p w14:paraId="46103A27" w14:textId="3476AE26" w:rsidR="00D96296" w:rsidRDefault="0053451A">
          <w:pPr>
            <w:pStyle w:val="TOC2"/>
            <w:tabs>
              <w:tab w:val="right" w:leader="dot" w:pos="10243"/>
            </w:tabs>
            <w:rPr>
              <w:rFonts w:cstheme="minorBidi"/>
              <w:noProof/>
              <w:kern w:val="2"/>
              <w:sz w:val="21"/>
            </w:rPr>
          </w:pPr>
          <w:hyperlink w:anchor="_Toc149671641" w:history="1">
            <w:r w:rsidR="00D96296" w:rsidRPr="00E2696C">
              <w:rPr>
                <w:rStyle w:val="ab"/>
                <w:noProof/>
              </w:rPr>
              <w:t>Preliminaries</w:t>
            </w:r>
            <w:r w:rsidR="00D96296">
              <w:rPr>
                <w:noProof/>
                <w:webHidden/>
              </w:rPr>
              <w:tab/>
            </w:r>
            <w:r w:rsidR="00D96296">
              <w:rPr>
                <w:noProof/>
                <w:webHidden/>
              </w:rPr>
              <w:fldChar w:fldCharType="begin"/>
            </w:r>
            <w:r w:rsidR="00D96296">
              <w:rPr>
                <w:noProof/>
                <w:webHidden/>
              </w:rPr>
              <w:instrText xml:space="preserve"> PAGEREF _Toc149671641 \h </w:instrText>
            </w:r>
            <w:r w:rsidR="00D96296">
              <w:rPr>
                <w:noProof/>
                <w:webHidden/>
              </w:rPr>
            </w:r>
            <w:r w:rsidR="00D96296">
              <w:rPr>
                <w:noProof/>
                <w:webHidden/>
              </w:rPr>
              <w:fldChar w:fldCharType="separate"/>
            </w:r>
            <w:r w:rsidR="00D532F2">
              <w:rPr>
                <w:noProof/>
                <w:webHidden/>
              </w:rPr>
              <w:t>7</w:t>
            </w:r>
            <w:r w:rsidR="00D96296">
              <w:rPr>
                <w:noProof/>
                <w:webHidden/>
              </w:rPr>
              <w:fldChar w:fldCharType="end"/>
            </w:r>
          </w:hyperlink>
        </w:p>
        <w:p w14:paraId="7793D1CA" w14:textId="507107E9" w:rsidR="00D96296" w:rsidRDefault="0053451A">
          <w:pPr>
            <w:pStyle w:val="TOC2"/>
            <w:tabs>
              <w:tab w:val="right" w:leader="dot" w:pos="10243"/>
            </w:tabs>
            <w:rPr>
              <w:rFonts w:cstheme="minorBidi"/>
              <w:noProof/>
              <w:kern w:val="2"/>
              <w:sz w:val="21"/>
            </w:rPr>
          </w:pPr>
          <w:hyperlink w:anchor="_Toc149671642" w:history="1">
            <w:r w:rsidR="00D96296" w:rsidRPr="00E2696C">
              <w:rPr>
                <w:rStyle w:val="ab"/>
                <w:noProof/>
              </w:rPr>
              <w:t>并发点对点查询任务的性能瓶颈</w:t>
            </w:r>
            <w:r w:rsidR="00D96296">
              <w:rPr>
                <w:noProof/>
                <w:webHidden/>
              </w:rPr>
              <w:tab/>
            </w:r>
            <w:r w:rsidR="00D96296">
              <w:rPr>
                <w:noProof/>
                <w:webHidden/>
              </w:rPr>
              <w:fldChar w:fldCharType="begin"/>
            </w:r>
            <w:r w:rsidR="00D96296">
              <w:rPr>
                <w:noProof/>
                <w:webHidden/>
              </w:rPr>
              <w:instrText xml:space="preserve"> PAGEREF _Toc149671642 \h </w:instrText>
            </w:r>
            <w:r w:rsidR="00D96296">
              <w:rPr>
                <w:noProof/>
                <w:webHidden/>
              </w:rPr>
            </w:r>
            <w:r w:rsidR="00D96296">
              <w:rPr>
                <w:noProof/>
                <w:webHidden/>
              </w:rPr>
              <w:fldChar w:fldCharType="separate"/>
            </w:r>
            <w:r w:rsidR="00D532F2">
              <w:rPr>
                <w:noProof/>
                <w:webHidden/>
              </w:rPr>
              <w:t>8</w:t>
            </w:r>
            <w:r w:rsidR="00D96296">
              <w:rPr>
                <w:noProof/>
                <w:webHidden/>
              </w:rPr>
              <w:fldChar w:fldCharType="end"/>
            </w:r>
          </w:hyperlink>
        </w:p>
        <w:p w14:paraId="7CE43A99" w14:textId="66641AC0" w:rsidR="00D96296" w:rsidRDefault="0053451A">
          <w:pPr>
            <w:pStyle w:val="TOC2"/>
            <w:tabs>
              <w:tab w:val="right" w:leader="dot" w:pos="10243"/>
            </w:tabs>
            <w:rPr>
              <w:rFonts w:cstheme="minorBidi"/>
              <w:noProof/>
              <w:kern w:val="2"/>
              <w:sz w:val="21"/>
            </w:rPr>
          </w:pPr>
          <w:hyperlink w:anchor="_Toc149671643" w:history="1">
            <w:r w:rsidR="00D96296" w:rsidRPr="00E2696C">
              <w:rPr>
                <w:rStyle w:val="ab"/>
                <w:noProof/>
              </w:rPr>
              <w:t>我们的启发</w:t>
            </w:r>
            <w:r w:rsidR="00D96296">
              <w:rPr>
                <w:noProof/>
                <w:webHidden/>
              </w:rPr>
              <w:tab/>
            </w:r>
            <w:r w:rsidR="00D96296">
              <w:rPr>
                <w:noProof/>
                <w:webHidden/>
              </w:rPr>
              <w:fldChar w:fldCharType="begin"/>
            </w:r>
            <w:r w:rsidR="00D96296">
              <w:rPr>
                <w:noProof/>
                <w:webHidden/>
              </w:rPr>
              <w:instrText xml:space="preserve"> PAGEREF _Toc149671643 \h </w:instrText>
            </w:r>
            <w:r w:rsidR="00D96296">
              <w:rPr>
                <w:noProof/>
                <w:webHidden/>
              </w:rPr>
            </w:r>
            <w:r w:rsidR="00D96296">
              <w:rPr>
                <w:noProof/>
                <w:webHidden/>
              </w:rPr>
              <w:fldChar w:fldCharType="separate"/>
            </w:r>
            <w:r w:rsidR="00D532F2">
              <w:rPr>
                <w:noProof/>
                <w:webHidden/>
              </w:rPr>
              <w:t>10</w:t>
            </w:r>
            <w:r w:rsidR="00D96296">
              <w:rPr>
                <w:noProof/>
                <w:webHidden/>
              </w:rPr>
              <w:fldChar w:fldCharType="end"/>
            </w:r>
          </w:hyperlink>
        </w:p>
        <w:p w14:paraId="5AA9087A" w14:textId="5D862766" w:rsidR="00D96296" w:rsidRDefault="0053451A">
          <w:pPr>
            <w:pStyle w:val="TOC1"/>
            <w:tabs>
              <w:tab w:val="right" w:leader="dot" w:pos="10243"/>
            </w:tabs>
            <w:rPr>
              <w:rFonts w:cstheme="minorBidi"/>
              <w:noProof/>
              <w:kern w:val="2"/>
              <w:sz w:val="21"/>
            </w:rPr>
          </w:pPr>
          <w:hyperlink w:anchor="_Toc149671644" w:history="1">
            <w:r w:rsidR="00D96296" w:rsidRPr="00E2696C">
              <w:rPr>
                <w:rStyle w:val="ab"/>
                <w:noProof/>
              </w:rPr>
              <w:t>系统概述</w:t>
            </w:r>
            <w:r w:rsidR="00D96296">
              <w:rPr>
                <w:noProof/>
                <w:webHidden/>
              </w:rPr>
              <w:tab/>
            </w:r>
            <w:r w:rsidR="00D96296">
              <w:rPr>
                <w:noProof/>
                <w:webHidden/>
              </w:rPr>
              <w:fldChar w:fldCharType="begin"/>
            </w:r>
            <w:r w:rsidR="00D96296">
              <w:rPr>
                <w:noProof/>
                <w:webHidden/>
              </w:rPr>
              <w:instrText xml:space="preserve"> PAGEREF _Toc149671644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21B704C4" w14:textId="35AF838D" w:rsidR="00D96296" w:rsidRDefault="0053451A">
          <w:pPr>
            <w:pStyle w:val="TOC2"/>
            <w:tabs>
              <w:tab w:val="right" w:leader="dot" w:pos="10243"/>
            </w:tabs>
            <w:rPr>
              <w:rFonts w:cstheme="minorBidi"/>
              <w:noProof/>
              <w:kern w:val="2"/>
              <w:sz w:val="21"/>
            </w:rPr>
          </w:pPr>
          <w:hyperlink w:anchor="_Toc149671645" w:history="1">
            <w:r w:rsidR="00D96296" w:rsidRPr="00E2696C">
              <w:rPr>
                <w:rStyle w:val="ab"/>
                <w:noProof/>
              </w:rPr>
              <w:t>系统架构</w:t>
            </w:r>
            <w:r w:rsidR="00D96296">
              <w:rPr>
                <w:noProof/>
                <w:webHidden/>
              </w:rPr>
              <w:tab/>
            </w:r>
            <w:r w:rsidR="00D96296">
              <w:rPr>
                <w:noProof/>
                <w:webHidden/>
              </w:rPr>
              <w:fldChar w:fldCharType="begin"/>
            </w:r>
            <w:r w:rsidR="00D96296">
              <w:rPr>
                <w:noProof/>
                <w:webHidden/>
              </w:rPr>
              <w:instrText xml:space="preserve"> PAGEREF _Toc149671645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053EA1E2" w14:textId="78034EEE" w:rsidR="00D96296" w:rsidRDefault="0053451A">
          <w:pPr>
            <w:pStyle w:val="TOC2"/>
            <w:tabs>
              <w:tab w:val="right" w:leader="dot" w:pos="10243"/>
            </w:tabs>
            <w:rPr>
              <w:rFonts w:cstheme="minorBidi"/>
              <w:noProof/>
              <w:kern w:val="2"/>
              <w:sz w:val="21"/>
            </w:rPr>
          </w:pPr>
          <w:hyperlink w:anchor="_Toc149671647" w:history="1">
            <w:r w:rsidR="00D96296" w:rsidRPr="00E2696C">
              <w:rPr>
                <w:rStyle w:val="ab"/>
                <w:noProof/>
              </w:rPr>
              <w:t>整体执行流程</w:t>
            </w:r>
            <w:r w:rsidR="00D96296">
              <w:rPr>
                <w:noProof/>
                <w:webHidden/>
              </w:rPr>
              <w:tab/>
            </w:r>
            <w:r w:rsidR="00D96296">
              <w:rPr>
                <w:noProof/>
                <w:webHidden/>
              </w:rPr>
              <w:fldChar w:fldCharType="begin"/>
            </w:r>
            <w:r w:rsidR="00D96296">
              <w:rPr>
                <w:noProof/>
                <w:webHidden/>
              </w:rPr>
              <w:instrText xml:space="preserve"> PAGEREF _Toc149671647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4ED503F0" w14:textId="132A00E7" w:rsidR="00D96296" w:rsidRDefault="0053451A">
          <w:pPr>
            <w:pStyle w:val="TOC2"/>
            <w:tabs>
              <w:tab w:val="right" w:leader="dot" w:pos="10243"/>
            </w:tabs>
            <w:rPr>
              <w:rFonts w:cstheme="minorBidi"/>
              <w:noProof/>
              <w:kern w:val="2"/>
              <w:sz w:val="21"/>
            </w:rPr>
          </w:pPr>
          <w:hyperlink w:anchor="_Toc149671648" w:history="1">
            <w:r w:rsidR="00D96296" w:rsidRPr="00E2696C">
              <w:rPr>
                <w:rStyle w:val="ab"/>
                <w:noProof/>
              </w:rPr>
              <w:t>数据访问共享机制</w:t>
            </w:r>
            <w:r w:rsidR="00D96296">
              <w:rPr>
                <w:noProof/>
                <w:webHidden/>
              </w:rPr>
              <w:tab/>
            </w:r>
            <w:r w:rsidR="00D96296">
              <w:rPr>
                <w:noProof/>
                <w:webHidden/>
              </w:rPr>
              <w:fldChar w:fldCharType="begin"/>
            </w:r>
            <w:r w:rsidR="00D96296">
              <w:rPr>
                <w:noProof/>
                <w:webHidden/>
              </w:rPr>
              <w:instrText xml:space="preserve"> PAGEREF _Toc149671648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5D04E7CD" w14:textId="11602971" w:rsidR="00D96296" w:rsidRDefault="0053451A">
          <w:pPr>
            <w:pStyle w:val="TOC2"/>
            <w:tabs>
              <w:tab w:val="right" w:leader="dot" w:pos="10243"/>
            </w:tabs>
            <w:rPr>
              <w:rFonts w:cstheme="minorBidi"/>
              <w:noProof/>
              <w:kern w:val="2"/>
              <w:sz w:val="21"/>
            </w:rPr>
          </w:pPr>
          <w:hyperlink w:anchor="_Toc149671649" w:history="1">
            <w:r w:rsidR="00D96296" w:rsidRPr="00E2696C">
              <w:rPr>
                <w:rStyle w:val="ab"/>
                <w:noProof/>
              </w:rPr>
              <w:t>计算共享机制</w:t>
            </w:r>
            <w:r w:rsidR="00D96296">
              <w:rPr>
                <w:noProof/>
                <w:webHidden/>
              </w:rPr>
              <w:tab/>
            </w:r>
            <w:r w:rsidR="00D96296">
              <w:rPr>
                <w:noProof/>
                <w:webHidden/>
              </w:rPr>
              <w:fldChar w:fldCharType="begin"/>
            </w:r>
            <w:r w:rsidR="00D96296">
              <w:rPr>
                <w:noProof/>
                <w:webHidden/>
              </w:rPr>
              <w:instrText xml:space="preserve"> PAGEREF _Toc149671649 \h </w:instrText>
            </w:r>
            <w:r w:rsidR="00D96296">
              <w:rPr>
                <w:noProof/>
                <w:webHidden/>
              </w:rPr>
            </w:r>
            <w:r w:rsidR="00D96296">
              <w:rPr>
                <w:noProof/>
                <w:webHidden/>
              </w:rPr>
              <w:fldChar w:fldCharType="separate"/>
            </w:r>
            <w:r w:rsidR="00D532F2">
              <w:rPr>
                <w:noProof/>
                <w:webHidden/>
              </w:rPr>
              <w:t>17</w:t>
            </w:r>
            <w:r w:rsidR="00D96296">
              <w:rPr>
                <w:noProof/>
                <w:webHidden/>
              </w:rPr>
              <w:fldChar w:fldCharType="end"/>
            </w:r>
          </w:hyperlink>
        </w:p>
        <w:p w14:paraId="203D869B" w14:textId="155FB016" w:rsidR="00D96296" w:rsidRDefault="0053451A">
          <w:pPr>
            <w:pStyle w:val="TOC2"/>
            <w:tabs>
              <w:tab w:val="right" w:leader="dot" w:pos="10243"/>
            </w:tabs>
            <w:rPr>
              <w:rFonts w:cstheme="minorBidi"/>
              <w:noProof/>
              <w:kern w:val="2"/>
              <w:sz w:val="21"/>
            </w:rPr>
          </w:pPr>
          <w:hyperlink w:anchor="_Toc149671651" w:history="1">
            <w:r w:rsidR="00D96296" w:rsidRPr="00E2696C">
              <w:rPr>
                <w:rStyle w:val="ab"/>
                <w:noProof/>
              </w:rPr>
              <w:t>其它优化</w:t>
            </w:r>
            <w:r w:rsidR="00D96296">
              <w:rPr>
                <w:noProof/>
                <w:webHidden/>
              </w:rPr>
              <w:tab/>
            </w:r>
            <w:r w:rsidR="00D96296">
              <w:rPr>
                <w:noProof/>
                <w:webHidden/>
              </w:rPr>
              <w:fldChar w:fldCharType="begin"/>
            </w:r>
            <w:r w:rsidR="00D96296">
              <w:rPr>
                <w:noProof/>
                <w:webHidden/>
              </w:rPr>
              <w:instrText xml:space="preserve"> PAGEREF _Toc149671651 \h </w:instrText>
            </w:r>
            <w:r w:rsidR="00D96296">
              <w:rPr>
                <w:noProof/>
                <w:webHidden/>
              </w:rPr>
            </w:r>
            <w:r w:rsidR="00D96296">
              <w:rPr>
                <w:noProof/>
                <w:webHidden/>
              </w:rPr>
              <w:fldChar w:fldCharType="separate"/>
            </w:r>
            <w:r w:rsidR="00D532F2">
              <w:rPr>
                <w:noProof/>
                <w:webHidden/>
              </w:rPr>
              <w:t>20</w:t>
            </w:r>
            <w:r w:rsidR="00D96296">
              <w:rPr>
                <w:noProof/>
                <w:webHidden/>
              </w:rPr>
              <w:fldChar w:fldCharType="end"/>
            </w:r>
          </w:hyperlink>
        </w:p>
        <w:p w14:paraId="7361A7B2" w14:textId="1096D534" w:rsidR="00D96296" w:rsidRDefault="0053451A">
          <w:pPr>
            <w:pStyle w:val="TOC1"/>
            <w:tabs>
              <w:tab w:val="right" w:leader="dot" w:pos="10243"/>
            </w:tabs>
            <w:rPr>
              <w:rFonts w:cstheme="minorBidi"/>
              <w:noProof/>
              <w:kern w:val="2"/>
              <w:sz w:val="21"/>
            </w:rPr>
          </w:pPr>
          <w:hyperlink w:anchor="_Toc149671652" w:history="1">
            <w:r w:rsidR="00D96296" w:rsidRPr="00E2696C">
              <w:rPr>
                <w:rStyle w:val="ab"/>
                <w:noProof/>
              </w:rPr>
              <w:t>实验评估</w:t>
            </w:r>
            <w:r w:rsidR="00D96296">
              <w:rPr>
                <w:noProof/>
                <w:webHidden/>
              </w:rPr>
              <w:tab/>
            </w:r>
            <w:r w:rsidR="00D96296">
              <w:rPr>
                <w:noProof/>
                <w:webHidden/>
              </w:rPr>
              <w:fldChar w:fldCharType="begin"/>
            </w:r>
            <w:r w:rsidR="00D96296">
              <w:rPr>
                <w:noProof/>
                <w:webHidden/>
              </w:rPr>
              <w:instrText xml:space="preserve"> PAGEREF _Toc149671652 \h </w:instrText>
            </w:r>
            <w:r w:rsidR="00D96296">
              <w:rPr>
                <w:noProof/>
                <w:webHidden/>
              </w:rPr>
            </w:r>
            <w:r w:rsidR="00D96296">
              <w:rPr>
                <w:noProof/>
                <w:webHidden/>
              </w:rPr>
              <w:fldChar w:fldCharType="separate"/>
            </w:r>
            <w:r w:rsidR="00D532F2">
              <w:rPr>
                <w:noProof/>
                <w:webHidden/>
              </w:rPr>
              <w:t>21</w:t>
            </w:r>
            <w:r w:rsidR="00D96296">
              <w:rPr>
                <w:noProof/>
                <w:webHidden/>
              </w:rPr>
              <w:fldChar w:fldCharType="end"/>
            </w:r>
          </w:hyperlink>
        </w:p>
        <w:p w14:paraId="046B4B22" w14:textId="4A2DFC77" w:rsidR="00D96296" w:rsidRDefault="0053451A">
          <w:pPr>
            <w:pStyle w:val="TOC1"/>
            <w:tabs>
              <w:tab w:val="right" w:leader="dot" w:pos="10243"/>
            </w:tabs>
            <w:rPr>
              <w:rFonts w:cstheme="minorBidi"/>
              <w:noProof/>
              <w:kern w:val="2"/>
              <w:sz w:val="21"/>
            </w:rPr>
          </w:pPr>
          <w:hyperlink w:anchor="_Toc149671653" w:history="1">
            <w:r w:rsidR="00D96296" w:rsidRPr="00E2696C">
              <w:rPr>
                <w:rStyle w:val="ab"/>
                <w:noProof/>
              </w:rPr>
              <w:t>相关工作</w:t>
            </w:r>
            <w:r w:rsidR="00D96296">
              <w:rPr>
                <w:noProof/>
                <w:webHidden/>
              </w:rPr>
              <w:tab/>
            </w:r>
            <w:r w:rsidR="00D96296">
              <w:rPr>
                <w:noProof/>
                <w:webHidden/>
              </w:rPr>
              <w:fldChar w:fldCharType="begin"/>
            </w:r>
            <w:r w:rsidR="00D96296">
              <w:rPr>
                <w:noProof/>
                <w:webHidden/>
              </w:rPr>
              <w:instrText xml:space="preserve"> PAGEREF _Toc149671653 \h </w:instrText>
            </w:r>
            <w:r w:rsidR="00D96296">
              <w:rPr>
                <w:noProof/>
                <w:webHidden/>
              </w:rPr>
            </w:r>
            <w:r w:rsidR="00D96296">
              <w:rPr>
                <w:noProof/>
                <w:webHidden/>
              </w:rPr>
              <w:fldChar w:fldCharType="separate"/>
            </w:r>
            <w:r w:rsidR="00D532F2">
              <w:rPr>
                <w:noProof/>
                <w:webHidden/>
              </w:rPr>
              <w:t>22</w:t>
            </w:r>
            <w:r w:rsidR="00D96296">
              <w:rPr>
                <w:noProof/>
                <w:webHidden/>
              </w:rPr>
              <w:fldChar w:fldCharType="end"/>
            </w:r>
          </w:hyperlink>
        </w:p>
        <w:p w14:paraId="232E0762" w14:textId="38B4CEF2" w:rsidR="00D96296" w:rsidRDefault="0053451A">
          <w:pPr>
            <w:pStyle w:val="TOC1"/>
            <w:tabs>
              <w:tab w:val="right" w:leader="dot" w:pos="10243"/>
            </w:tabs>
            <w:rPr>
              <w:rFonts w:cstheme="minorBidi"/>
              <w:noProof/>
              <w:kern w:val="2"/>
              <w:sz w:val="21"/>
            </w:rPr>
          </w:pPr>
          <w:hyperlink w:anchor="_Toc149671654" w:history="1">
            <w:r w:rsidR="00D96296" w:rsidRPr="00E2696C">
              <w:rPr>
                <w:rStyle w:val="ab"/>
                <w:noProof/>
              </w:rPr>
              <w:t>结论</w:t>
            </w:r>
            <w:r w:rsidR="00D96296">
              <w:rPr>
                <w:noProof/>
                <w:webHidden/>
              </w:rPr>
              <w:tab/>
            </w:r>
            <w:r w:rsidR="00D96296">
              <w:rPr>
                <w:noProof/>
                <w:webHidden/>
              </w:rPr>
              <w:fldChar w:fldCharType="begin"/>
            </w:r>
            <w:r w:rsidR="00D96296">
              <w:rPr>
                <w:noProof/>
                <w:webHidden/>
              </w:rPr>
              <w:instrText xml:space="preserve"> PAGEREF _Toc149671654 \h </w:instrText>
            </w:r>
            <w:r w:rsidR="00D96296">
              <w:rPr>
                <w:noProof/>
                <w:webHidden/>
              </w:rPr>
            </w:r>
            <w:r w:rsidR="00D96296">
              <w:rPr>
                <w:noProof/>
                <w:webHidden/>
              </w:rPr>
              <w:fldChar w:fldCharType="separate"/>
            </w:r>
            <w:r w:rsidR="00D532F2">
              <w:rPr>
                <w:noProof/>
                <w:webHidden/>
              </w:rPr>
              <w:t>23</w:t>
            </w:r>
            <w:r w:rsidR="00D96296">
              <w:rPr>
                <w:noProof/>
                <w:webHidden/>
              </w:rPr>
              <w:fldChar w:fldCharType="end"/>
            </w:r>
          </w:hyperlink>
        </w:p>
        <w:p w14:paraId="37DDFEA3" w14:textId="7727C9A4" w:rsidR="00D96296" w:rsidRDefault="0053451A">
          <w:pPr>
            <w:pStyle w:val="TOC1"/>
            <w:tabs>
              <w:tab w:val="right" w:leader="dot" w:pos="10243"/>
            </w:tabs>
            <w:rPr>
              <w:rFonts w:cstheme="minorBidi"/>
              <w:noProof/>
              <w:kern w:val="2"/>
              <w:sz w:val="21"/>
            </w:rPr>
          </w:pPr>
          <w:hyperlink w:anchor="_Toc149671655" w:history="1">
            <w:r w:rsidR="00D96296" w:rsidRPr="00E2696C">
              <w:rPr>
                <w:rStyle w:val="ab"/>
                <w:noProof/>
              </w:rPr>
              <w:t>废弃材料</w:t>
            </w:r>
            <w:r w:rsidR="00D96296">
              <w:rPr>
                <w:noProof/>
                <w:webHidden/>
              </w:rPr>
              <w:tab/>
            </w:r>
            <w:r w:rsidR="00D96296">
              <w:rPr>
                <w:noProof/>
                <w:webHidden/>
              </w:rPr>
              <w:fldChar w:fldCharType="begin"/>
            </w:r>
            <w:r w:rsidR="00D96296">
              <w:rPr>
                <w:noProof/>
                <w:webHidden/>
              </w:rPr>
              <w:instrText xml:space="preserve"> PAGEREF _Toc149671655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5A7E8A5B" w14:textId="6DFD7C94" w:rsidR="00D96296" w:rsidRDefault="0053451A">
          <w:pPr>
            <w:pStyle w:val="TOC1"/>
            <w:tabs>
              <w:tab w:val="right" w:leader="dot" w:pos="10243"/>
            </w:tabs>
            <w:rPr>
              <w:rFonts w:cstheme="minorBidi"/>
              <w:noProof/>
              <w:kern w:val="2"/>
              <w:sz w:val="21"/>
            </w:rPr>
          </w:pPr>
          <w:hyperlink w:anchor="_Toc149671656" w:history="1">
            <w:r w:rsidR="00D96296" w:rsidRPr="00E2696C">
              <w:rPr>
                <w:rStyle w:val="ab"/>
                <w:noProof/>
              </w:rPr>
              <w:t>素材库：</w:t>
            </w:r>
            <w:r w:rsidR="00D96296">
              <w:rPr>
                <w:noProof/>
                <w:webHidden/>
              </w:rPr>
              <w:tab/>
            </w:r>
            <w:r w:rsidR="00D96296">
              <w:rPr>
                <w:noProof/>
                <w:webHidden/>
              </w:rPr>
              <w:fldChar w:fldCharType="begin"/>
            </w:r>
            <w:r w:rsidR="00D96296">
              <w:rPr>
                <w:noProof/>
                <w:webHidden/>
              </w:rPr>
              <w:instrText xml:space="preserve"> PAGEREF _Toc149671656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441D0B75" w14:textId="18D9F0E7" w:rsidR="00132B69" w:rsidRDefault="00132B69" w:rsidP="00FD20E7">
          <w:r>
            <w:rPr>
              <w:b/>
              <w:bCs/>
              <w:lang w:val="zh-CN"/>
            </w:rPr>
            <w:fldChar w:fldCharType="end"/>
          </w:r>
        </w:p>
      </w:sdtContent>
    </w:sdt>
    <w:p w14:paraId="60D46671" w14:textId="7A91C304" w:rsidR="006806E5" w:rsidRDefault="0014137E">
      <w:pPr>
        <w:widowControl/>
        <w:jc w:val="left"/>
      </w:pPr>
      <w:r>
        <w:rPr>
          <w:rFonts w:hint="eastAsia"/>
        </w:rPr>
        <w:t>某些变量用符号表示</w:t>
      </w:r>
    </w:p>
    <w:p w14:paraId="2982D007" w14:textId="0CD2987B"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757D4EE" w14:textId="06078478" w:rsidR="008518FB" w:rsidRPr="006260F0" w:rsidRDefault="008518FB" w:rsidP="002F34A1">
      <w:pPr>
        <w:pStyle w:val="a8"/>
      </w:pPr>
      <w:bookmarkStart w:id="0" w:name="_Toc149671637"/>
      <w:r w:rsidRPr="00517BEA">
        <w:rPr>
          <w:rFonts w:hint="eastAsia"/>
          <w:bCs/>
        </w:rPr>
        <w:lastRenderedPageBreak/>
        <w:t>动态图</w:t>
      </w:r>
      <w:r w:rsidR="003E4CEC">
        <w:rPr>
          <w:rFonts w:hint="eastAsia"/>
          <w:bCs/>
        </w:rPr>
        <w:t>上</w:t>
      </w:r>
      <w:r w:rsidR="00497921">
        <w:rPr>
          <w:rFonts w:hint="eastAsia"/>
          <w:bCs/>
        </w:rPr>
        <w:t>数据驱动</w:t>
      </w:r>
      <w:r w:rsidR="006260F0">
        <w:rPr>
          <w:rFonts w:hint="eastAsia"/>
        </w:rPr>
        <w:t>的</w:t>
      </w:r>
      <w:r w:rsidR="006260F0" w:rsidRPr="00517BEA">
        <w:rPr>
          <w:rFonts w:hint="eastAsia"/>
          <w:bCs/>
        </w:rPr>
        <w:t>并发</w:t>
      </w:r>
      <w:r w:rsidRPr="00517BEA">
        <w:rPr>
          <w:rFonts w:hint="eastAsia"/>
          <w:bCs/>
        </w:rPr>
        <w:t>点对点查询</w:t>
      </w:r>
      <w:r w:rsidR="00E04F5C">
        <w:rPr>
          <w:rFonts w:hint="eastAsia"/>
          <w:bCs/>
        </w:rPr>
        <w:t>系统</w:t>
      </w:r>
      <w:bookmarkEnd w:id="0"/>
    </w:p>
    <w:p w14:paraId="33970B89" w14:textId="77777777" w:rsidR="00414277" w:rsidRDefault="00414277" w:rsidP="002F34A1"/>
    <w:p w14:paraId="0DF560AA" w14:textId="068B931A" w:rsidR="008518FB" w:rsidRPr="00132B69" w:rsidRDefault="008518FB" w:rsidP="00715697">
      <w:pPr>
        <w:pStyle w:val="a8"/>
      </w:pPr>
      <w:bookmarkStart w:id="1" w:name="_Toc149671638"/>
      <w:r w:rsidRPr="00132B69">
        <w:t>摘要</w:t>
      </w:r>
      <w:bookmarkEnd w:id="1"/>
    </w:p>
    <w:p w14:paraId="3FA4ADA0" w14:textId="344971A8" w:rsidR="00584B32" w:rsidRDefault="003A1972" w:rsidP="003A1972">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w:t>
      </w:r>
      <w:r w:rsidR="004E5CFD">
        <w:rPr>
          <w:rFonts w:hint="eastAsia"/>
        </w:rPr>
        <w:t>对图查询系统的吞吐量提出了极高的要求。然而</w:t>
      </w:r>
      <w:r w:rsidR="00584B32">
        <w:rPr>
          <w:rFonts w:hint="eastAsia"/>
        </w:rPr>
        <w:t>已有</w:t>
      </w:r>
      <w:r w:rsidR="007A61D4">
        <w:rPr>
          <w:rFonts w:hint="eastAsia"/>
        </w:rPr>
        <w:t>的图查询系统聚焦</w:t>
      </w:r>
      <w:r w:rsidR="004E5CFD">
        <w:rPr>
          <w:rFonts w:hint="eastAsia"/>
        </w:rPr>
        <w:t>于</w:t>
      </w:r>
      <w:r w:rsidR="00994447">
        <w:rPr>
          <w:rFonts w:hint="eastAsia"/>
        </w:rPr>
        <w:t>优化</w:t>
      </w:r>
      <w:r w:rsidR="007A61D4">
        <w:rPr>
          <w:rFonts w:hint="eastAsia"/>
        </w:rPr>
        <w:t>单次</w:t>
      </w:r>
      <w:r w:rsidR="004E5CFD">
        <w:rPr>
          <w:rFonts w:hint="eastAsia"/>
        </w:rPr>
        <w:t>点对点</w:t>
      </w:r>
      <w:r w:rsidR="007A61D4">
        <w:rPr>
          <w:rFonts w:hint="eastAsia"/>
        </w:rPr>
        <w:t>查询</w:t>
      </w:r>
      <w:r w:rsidR="004E5CFD">
        <w:rPr>
          <w:rFonts w:hint="eastAsia"/>
        </w:rPr>
        <w:t>的</w:t>
      </w:r>
      <w:r w:rsidR="00994447">
        <w:rPr>
          <w:rFonts w:hint="eastAsia"/>
        </w:rPr>
        <w:t>速度</w:t>
      </w:r>
      <w:r w:rsidR="004E5CFD">
        <w:rPr>
          <w:rFonts w:hint="eastAsia"/>
        </w:rPr>
        <w:t>，</w:t>
      </w:r>
      <w:r w:rsidR="008B5AD5">
        <w:rPr>
          <w:rFonts w:hint="eastAsia"/>
        </w:rPr>
        <w:t>在处理并发图计算时，由于</w:t>
      </w:r>
      <w:r w:rsidR="00C835F5">
        <w:rPr>
          <w:rFonts w:hint="eastAsia"/>
        </w:rPr>
        <w:t>冗余</w:t>
      </w:r>
      <w:r w:rsidR="001A4742">
        <w:rPr>
          <w:rFonts w:hint="eastAsia"/>
        </w:rPr>
        <w:t>的数据访问开销和计算开销，整体吞吐量很差。</w:t>
      </w:r>
    </w:p>
    <w:p w14:paraId="60080A05" w14:textId="3223B276" w:rsidR="008518FB" w:rsidRDefault="000C060A" w:rsidP="00C56868">
      <w:pPr>
        <w:ind w:firstLine="420"/>
      </w:pPr>
      <w:r>
        <w:rPr>
          <w:rFonts w:hint="eastAsia"/>
        </w:rPr>
        <w:t>我们观察到由于</w:t>
      </w:r>
      <w:r w:rsidR="004C6962">
        <w:rPr>
          <w:rFonts w:hint="eastAsia"/>
        </w:rPr>
        <w:t>图数据存在幂律分布的特点，不同的</w:t>
      </w:r>
      <w:r w:rsidR="00E029CF">
        <w:rPr>
          <w:rFonts w:hint="eastAsia"/>
        </w:rPr>
        <w:t>查询的遍历路径</w:t>
      </w:r>
      <w:r w:rsidR="00A213CE">
        <w:rPr>
          <w:rFonts w:hint="eastAsia"/>
        </w:rPr>
        <w:t>往往在</w:t>
      </w:r>
      <w:r w:rsidR="00865CAF">
        <w:rPr>
          <w:rFonts w:hint="eastAsia"/>
        </w:rPr>
        <w:t>少量高度顶点组成的局部路径上</w:t>
      </w:r>
      <w:r w:rsidR="00093108">
        <w:rPr>
          <w:rFonts w:hint="eastAsia"/>
        </w:rPr>
        <w:t>彼此重叠，</w:t>
      </w:r>
      <w:r w:rsidR="00D305EA">
        <w:rPr>
          <w:rFonts w:hint="eastAsia"/>
        </w:rPr>
        <w:t>体现</w:t>
      </w:r>
      <w:r w:rsidR="00093108">
        <w:rPr>
          <w:rFonts w:hint="eastAsia"/>
        </w:rPr>
        <w:t>出</w:t>
      </w:r>
      <w:r w:rsidR="00217CB9">
        <w:rPr>
          <w:rFonts w:hint="eastAsia"/>
        </w:rPr>
        <w:t>了</w:t>
      </w:r>
      <w:r w:rsidR="00093108">
        <w:rPr>
          <w:rFonts w:hint="eastAsia"/>
        </w:rPr>
        <w:t>并发点对点查询任务的数据</w:t>
      </w:r>
      <w:r w:rsidR="00900BC1">
        <w:rPr>
          <w:rFonts w:hint="eastAsia"/>
        </w:rPr>
        <w:t>相似性</w:t>
      </w:r>
      <w:r w:rsidR="00D305EA">
        <w:rPr>
          <w:rFonts w:hint="eastAsia"/>
        </w:rPr>
        <w:t>，</w:t>
      </w:r>
      <w:r w:rsidR="003B36D8">
        <w:rPr>
          <w:rFonts w:hint="eastAsia"/>
        </w:rPr>
        <w:t>这启发我们提出一个数据驱动的</w:t>
      </w:r>
      <w:r w:rsidR="003B32F6">
        <w:rPr>
          <w:rFonts w:hint="eastAsia"/>
        </w:rPr>
        <w:t>并发点对点查询系统-</w:t>
      </w:r>
      <w:r w:rsidR="003B32F6" w:rsidRPr="008518FB">
        <w:t>GraphCPP</w:t>
      </w:r>
      <w:r w:rsidR="00D305EA">
        <w:rPr>
          <w:rFonts w:hint="eastAsia"/>
        </w:rPr>
        <w:t>。它</w:t>
      </w:r>
      <w:r w:rsidR="008558E7">
        <w:rPr>
          <w:rFonts w:hint="eastAsia"/>
        </w:rPr>
        <w:t>采用了一个</w:t>
      </w:r>
      <w:r w:rsidR="00305AA3">
        <w:rPr>
          <w:rFonts w:hint="eastAsia"/>
        </w:rPr>
        <w:t>“数据驱动</w:t>
      </w:r>
      <w:r w:rsidR="00305AA3" w:rsidRPr="00F45AB6">
        <w:t>的</w:t>
      </w:r>
      <w:r w:rsidR="00305AA3">
        <w:rPr>
          <w:rFonts w:hint="eastAsia"/>
        </w:rPr>
        <w:t>缓存执行机制”</w:t>
      </w:r>
      <w:r w:rsidR="008558E7">
        <w:rPr>
          <w:rFonts w:hint="eastAsia"/>
        </w:rPr>
        <w:t>，</w:t>
      </w:r>
      <w:r w:rsidR="00E450F0">
        <w:rPr>
          <w:rFonts w:hint="eastAsia"/>
        </w:rPr>
        <w:t>通过细粒度的图分块调度</w:t>
      </w:r>
      <w:r w:rsidR="00B07568">
        <w:rPr>
          <w:rFonts w:hint="eastAsia"/>
        </w:rPr>
        <w:t>，</w:t>
      </w:r>
      <w:r w:rsidR="00055876">
        <w:rPr>
          <w:rFonts w:hint="eastAsia"/>
        </w:rPr>
        <w:t>实现</w:t>
      </w:r>
      <w:r w:rsidR="006177A0">
        <w:rPr>
          <w:rFonts w:hint="eastAsia"/>
        </w:rPr>
        <w:t>了</w:t>
      </w:r>
      <w:r w:rsidR="00E450F0">
        <w:rPr>
          <w:rFonts w:hint="eastAsia"/>
        </w:rPr>
        <w:t>并发任务之间的</w:t>
      </w:r>
      <w:r w:rsidR="00055876" w:rsidRPr="002F34A1">
        <w:rPr>
          <w:rFonts w:hint="eastAsia"/>
          <w:b/>
          <w:bCs/>
        </w:rPr>
        <w:t>数据共享</w:t>
      </w:r>
      <w:r w:rsidR="007F65C5" w:rsidRPr="002F34A1">
        <w:rPr>
          <w:rFonts w:hint="eastAsia"/>
        </w:rPr>
        <w:t>，提高了数据访问效率</w:t>
      </w:r>
      <w:r w:rsidR="00F6044E">
        <w:rPr>
          <w:rFonts w:hint="eastAsia"/>
        </w:rPr>
        <w:t>；</w:t>
      </w:r>
      <w:r w:rsidR="00893AFA">
        <w:rPr>
          <w:rFonts w:hint="eastAsia"/>
        </w:rPr>
        <w:t>同时它</w:t>
      </w:r>
      <w:r w:rsidR="00A51A48">
        <w:rPr>
          <w:rFonts w:hint="eastAsia"/>
        </w:rPr>
        <w:t>通过</w:t>
      </w:r>
      <w:r w:rsidR="00305AA3">
        <w:rPr>
          <w:rFonts w:hint="eastAsia"/>
        </w:rPr>
        <w:t>“核心子图机制”</w:t>
      </w:r>
      <w:r w:rsidR="00A51A48">
        <w:rPr>
          <w:rFonts w:hint="eastAsia"/>
        </w:rPr>
        <w:t>对图中高度顶点之间的</w:t>
      </w:r>
      <w:del w:id="2" w:author="huao" w:date="2023-11-07T17:56:00Z">
        <w:r w:rsidR="00A51A48" w:rsidDel="00C06F9B">
          <w:rPr>
            <w:rFonts w:hint="eastAsia"/>
          </w:rPr>
          <w:delText>距离值</w:delText>
        </w:r>
      </w:del>
      <w:ins w:id="3" w:author="huao" w:date="2023-11-07T17:56:00Z">
        <w:r w:rsidR="00C06F9B">
          <w:rPr>
            <w:rFonts w:hint="eastAsia"/>
          </w:rPr>
          <w:t>索引值</w:t>
        </w:r>
      </w:ins>
      <w:r w:rsidR="00A51A48">
        <w:rPr>
          <w:rFonts w:hint="eastAsia"/>
        </w:rPr>
        <w:t>进行预计算，以便在</w:t>
      </w:r>
      <w:r w:rsidR="00E44C5C">
        <w:rPr>
          <w:rFonts w:hint="eastAsia"/>
        </w:rPr>
        <w:t>查询到来时快速确定高频共享路径段的</w:t>
      </w:r>
      <w:del w:id="4" w:author="huao" w:date="2023-11-07T17:56:00Z">
        <w:r w:rsidR="00E44C5C" w:rsidDel="00C06F9B">
          <w:rPr>
            <w:rFonts w:hint="eastAsia"/>
          </w:rPr>
          <w:delText>距离值</w:delText>
        </w:r>
      </w:del>
      <w:ins w:id="5" w:author="huao" w:date="2023-11-07T17:56:00Z">
        <w:r w:rsidR="00C06F9B">
          <w:rPr>
            <w:rFonts w:hint="eastAsia"/>
          </w:rPr>
          <w:t>索引值</w:t>
        </w:r>
      </w:ins>
      <w:r w:rsidR="00E44C5C">
        <w:rPr>
          <w:rFonts w:hint="eastAsia"/>
        </w:rPr>
        <w:t>，实现了</w:t>
      </w:r>
      <w:r w:rsidR="00E44C5C" w:rsidRPr="002F34A1">
        <w:rPr>
          <w:rFonts w:hint="eastAsia"/>
          <w:b/>
          <w:bCs/>
        </w:rPr>
        <w:t>计算共享</w:t>
      </w:r>
      <w:r w:rsidR="007F65C5" w:rsidRPr="002F34A1">
        <w:rPr>
          <w:rFonts w:hint="eastAsia"/>
        </w:rPr>
        <w:t>，加快查询结果的收敛</w:t>
      </w:r>
      <w:r w:rsidR="00E44C5C">
        <w:rPr>
          <w:rFonts w:hint="eastAsia"/>
        </w:rPr>
        <w:t>。</w:t>
      </w:r>
      <w:r w:rsidR="00B4743B">
        <w:rPr>
          <w:rFonts w:hint="eastAsia"/>
        </w:rPr>
        <w:t>此外</w:t>
      </w:r>
      <w:r w:rsidR="004F3926">
        <w:rPr>
          <w:rFonts w:hint="eastAsia"/>
        </w:rPr>
        <w:t>，</w:t>
      </w:r>
      <w:r w:rsidR="00F76FEC" w:rsidRPr="00F76FEC">
        <w:rPr>
          <w:rFonts w:hint="eastAsia"/>
        </w:rPr>
        <w:t>我们通过“查询路径相似性预测</w:t>
      </w:r>
      <w:r w:rsidR="00F76FEC">
        <w:rPr>
          <w:rFonts w:hint="eastAsia"/>
        </w:rPr>
        <w:t>机制</w:t>
      </w:r>
      <w:r w:rsidR="00F76FEC" w:rsidRPr="00F76FEC">
        <w:rPr>
          <w:rFonts w:hint="eastAsia"/>
        </w:rPr>
        <w:t>”，在调度时从任务池中选择相似任务批量执行</w:t>
      </w:r>
      <w:r w:rsidR="00176CF1">
        <w:rPr>
          <w:rFonts w:hint="eastAsia"/>
        </w:rPr>
        <w:t>，</w:t>
      </w:r>
      <w:r w:rsidR="00515786">
        <w:rPr>
          <w:rFonts w:hint="eastAsia"/>
        </w:rPr>
        <w:t>更好地利用了并发点对点查询任务的数据</w:t>
      </w:r>
      <w:r w:rsidR="00900BC1">
        <w:rPr>
          <w:rFonts w:hint="eastAsia"/>
        </w:rPr>
        <w:t>相似性</w:t>
      </w:r>
      <w:r w:rsidR="00515786">
        <w:rPr>
          <w:rFonts w:hint="eastAsia"/>
        </w:rPr>
        <w:t>。</w:t>
      </w:r>
      <w:r w:rsidR="00F45AB6" w:rsidRPr="00F45AB6">
        <w:t>我们将</w:t>
      </w:r>
      <w:r w:rsidR="008420BD" w:rsidRPr="00F45AB6">
        <w:t>GraphCPP</w:t>
      </w:r>
      <w:r w:rsidR="00F45AB6" w:rsidRPr="00F45AB6">
        <w:t>与最先进的点对点查询系统进行对比，包括</w:t>
      </w:r>
      <w:r w:rsidR="00737088">
        <w:t>SGraph</w:t>
      </w:r>
      <w:r w:rsidR="00F45AB6" w:rsidRPr="00F45AB6">
        <w:t>[x]、Tripoline[x]、Pnp[x]，实验表明，GraphCPP将并发点对点查询的效率提升了xxxx倍。</w:t>
      </w:r>
    </w:p>
    <w:p w14:paraId="0B01979E" w14:textId="20D3AFCF" w:rsidR="002F34A1" w:rsidRPr="006F427E" w:rsidRDefault="002F34A1" w:rsidP="003A1972">
      <w:r>
        <w:rPr>
          <w:rFonts w:hint="eastAsia"/>
        </w:rPr>
        <w:t>索引关键词:</w:t>
      </w:r>
      <w:r>
        <w:t xml:space="preserve"> </w:t>
      </w:r>
      <w:r w:rsidRPr="002F34A1">
        <w:t>graph process, point-to-point graph queries, concurrent jobs, data locality</w:t>
      </w:r>
    </w:p>
    <w:p w14:paraId="665D2699" w14:textId="7595CE52" w:rsidR="008518FB" w:rsidRPr="00517BEA" w:rsidRDefault="008518FB" w:rsidP="00FD20E7">
      <w:pPr>
        <w:pStyle w:val="ae"/>
      </w:pPr>
      <w:r>
        <w:br w:type="column"/>
      </w:r>
      <w:r w:rsidR="00F753DC" w:rsidRPr="008518FB">
        <w:t xml:space="preserve">GraphCPP: A </w:t>
      </w:r>
      <w:r w:rsidR="0093365F">
        <w:rPr>
          <w:rFonts w:hint="eastAsia"/>
        </w:rPr>
        <w:t>D</w:t>
      </w:r>
      <w:r w:rsidR="0093365F" w:rsidRPr="0093365F">
        <w:t>ata-</w:t>
      </w:r>
      <w:r w:rsidR="0093365F">
        <w:rPr>
          <w:rFonts w:hint="eastAsia"/>
        </w:rPr>
        <w:t>D</w:t>
      </w:r>
      <w:r w:rsidR="0093365F" w:rsidRPr="0093365F">
        <w:t>riven</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54C930A4" w14:textId="77777777" w:rsidR="0062258A" w:rsidRPr="0062258A" w:rsidRDefault="00BA7296" w:rsidP="0062258A">
      <w:pPr>
        <w:rPr>
          <w:sz w:val="18"/>
          <w:szCs w:val="18"/>
        </w:rPr>
      </w:pPr>
      <w:r>
        <w:rPr>
          <w:sz w:val="18"/>
          <w:szCs w:val="18"/>
        </w:rPr>
        <w:tab/>
      </w:r>
      <w:bookmarkStart w:id="6" w:name="OLE_LINK4"/>
      <w:r w:rsidR="0062258A" w:rsidRPr="0062258A">
        <w:rPr>
          <w:sz w:val="18"/>
          <w:szCs w:val="18"/>
        </w:rPr>
        <w:t>With the widespread adoption of graph processing techniques in fields such as map navigation and network analysis, the demand for high throughput in executing numerous concurrent point-to-point query tasks on the same underlying graph has surged. However, existing graph query systems have primarily focused on optimizing the speed of individual point-to-point queries. When it comes to concurrent graph computations, these systems face challenges due to redundant data access overhead and computational costs.</w:t>
      </w:r>
    </w:p>
    <w:p w14:paraId="48A4EB32" w14:textId="5B306205" w:rsidR="00A165BA" w:rsidRDefault="0062258A" w:rsidP="00C56868">
      <w:pPr>
        <w:ind w:firstLine="420"/>
        <w:rPr>
          <w:sz w:val="18"/>
          <w:szCs w:val="18"/>
        </w:rPr>
      </w:pPr>
      <w:r w:rsidRPr="0062258A">
        <w:rPr>
          <w:sz w:val="18"/>
          <w:szCs w:val="18"/>
        </w:rPr>
        <w:t xml:space="preserve">We've observed that, owing to the power-law distribution characteristic of graph data, traversal paths of different queries often overlap on short segments consisting of a small number of high-degree vertices. This overlap highlights the data </w:t>
      </w:r>
      <w:r w:rsidR="00900BC1" w:rsidRPr="0062258A">
        <w:rPr>
          <w:sz w:val="18"/>
          <w:szCs w:val="18"/>
        </w:rPr>
        <w:t xml:space="preserve">similarity </w:t>
      </w:r>
      <w:r w:rsidRPr="0062258A">
        <w:rPr>
          <w:sz w:val="18"/>
          <w:szCs w:val="18"/>
        </w:rPr>
        <w:t>within concurrent point-to-point query tasks, serving as inspiration for our proposal of a data-driven concurrent point-to-point query system, GraphCPP.</w:t>
      </w:r>
      <w:r w:rsidR="00513083">
        <w:rPr>
          <w:sz w:val="18"/>
          <w:szCs w:val="18"/>
        </w:rPr>
        <w:t xml:space="preserve"> </w:t>
      </w:r>
      <w:r w:rsidR="00513083">
        <w:rPr>
          <w:rFonts w:hint="eastAsia"/>
          <w:sz w:val="18"/>
          <w:szCs w:val="18"/>
        </w:rPr>
        <w:t>It</w:t>
      </w:r>
      <w:r w:rsidRPr="0062258A">
        <w:rPr>
          <w:sz w:val="18"/>
          <w:szCs w:val="18"/>
        </w:rPr>
        <w:t xml:space="preserve"> employs a </w:t>
      </w:r>
      <w:r w:rsidR="001B3F9F">
        <w:rPr>
          <w:sz w:val="18"/>
          <w:szCs w:val="18"/>
        </w:rPr>
        <w:t>“</w:t>
      </w:r>
      <w:r w:rsidRPr="0062258A">
        <w:rPr>
          <w:sz w:val="18"/>
          <w:szCs w:val="18"/>
        </w:rPr>
        <w:t>task-graph block association mechanism</w:t>
      </w:r>
      <w:r w:rsidR="001B3F9F">
        <w:rPr>
          <w:sz w:val="18"/>
          <w:szCs w:val="18"/>
        </w:rPr>
        <w:t>”</w:t>
      </w:r>
      <w:r w:rsidRPr="0062258A">
        <w:rPr>
          <w:sz w:val="18"/>
          <w:szCs w:val="18"/>
        </w:rPr>
        <w:t xml:space="preserve"> to link query tasks with specific graph data blocks, thus promoting data sharing among concurrent tasks through meticulous graph block scheduling, ultimately enhancing data access efficiency. Additionally, it utilizes a </w:t>
      </w:r>
      <w:r w:rsidR="001B3F9F">
        <w:rPr>
          <w:sz w:val="18"/>
          <w:szCs w:val="18"/>
        </w:rPr>
        <w:t>“</w:t>
      </w:r>
      <w:r w:rsidRPr="0062258A">
        <w:rPr>
          <w:sz w:val="18"/>
          <w:szCs w:val="18"/>
        </w:rPr>
        <w:t>core subgraph precomputation strategy</w:t>
      </w:r>
      <w:r w:rsidR="001B3F9F">
        <w:rPr>
          <w:sz w:val="18"/>
          <w:szCs w:val="18"/>
        </w:rPr>
        <w:t>”</w:t>
      </w:r>
      <w:r w:rsidRPr="0062258A">
        <w:rPr>
          <w:sz w:val="18"/>
          <w:szCs w:val="18"/>
        </w:rPr>
        <w:t xml:space="preserve"> to precalculate </w:t>
      </w:r>
      <w:del w:id="7" w:author="huao" w:date="2023-11-07T17:57:00Z">
        <w:r w:rsidRPr="0062258A" w:rsidDel="00C06F9B">
          <w:rPr>
            <w:rFonts w:hint="eastAsia"/>
            <w:sz w:val="18"/>
            <w:szCs w:val="18"/>
          </w:rPr>
          <w:delText xml:space="preserve">distance </w:delText>
        </w:r>
      </w:del>
      <w:ins w:id="8" w:author="huao" w:date="2023-11-07T17:57:00Z">
        <w:r w:rsidR="00C06F9B">
          <w:rPr>
            <w:rFonts w:hint="eastAsia"/>
            <w:sz w:val="18"/>
            <w:szCs w:val="18"/>
          </w:rPr>
          <w:t>index</w:t>
        </w:r>
        <w:r w:rsidR="00C06F9B">
          <w:rPr>
            <w:sz w:val="18"/>
            <w:szCs w:val="18"/>
          </w:rPr>
          <w:t xml:space="preserve"> </w:t>
        </w:r>
      </w:ins>
      <w:r w:rsidRPr="0062258A">
        <w:rPr>
          <w:sz w:val="18"/>
          <w:szCs w:val="18"/>
        </w:rPr>
        <w:t xml:space="preserve">values among highly connected vertices in the graph. This precomputation allows for the swift determination of </w:t>
      </w:r>
      <w:del w:id="9" w:author="huao" w:date="2023-11-07T17:57:00Z">
        <w:r w:rsidRPr="0062258A" w:rsidDel="00C06F9B">
          <w:rPr>
            <w:sz w:val="18"/>
            <w:szCs w:val="18"/>
          </w:rPr>
          <w:delText xml:space="preserve">distance </w:delText>
        </w:r>
      </w:del>
      <w:ins w:id="10" w:author="huao" w:date="2023-11-07T17:57:00Z">
        <w:r w:rsidR="00C06F9B">
          <w:rPr>
            <w:sz w:val="18"/>
            <w:szCs w:val="18"/>
          </w:rPr>
          <w:t>index</w:t>
        </w:r>
        <w:r w:rsidR="00C06F9B" w:rsidRPr="0062258A">
          <w:rPr>
            <w:sz w:val="18"/>
            <w:szCs w:val="18"/>
          </w:rPr>
          <w:t xml:space="preserve"> </w:t>
        </w:r>
      </w:ins>
      <w:r w:rsidRPr="0062258A">
        <w:rPr>
          <w:sz w:val="18"/>
          <w:szCs w:val="18"/>
        </w:rPr>
        <w:t xml:space="preserve">values for frequently shared path segments upon query initiation, thereby facilitating computational sharing and expediting query result convergence. Furthermore, during scheduling, we employ a </w:t>
      </w:r>
      <w:r w:rsidR="001B3F9F">
        <w:rPr>
          <w:sz w:val="18"/>
          <w:szCs w:val="18"/>
        </w:rPr>
        <w:t>“</w:t>
      </w:r>
      <w:r w:rsidRPr="0062258A">
        <w:rPr>
          <w:sz w:val="18"/>
          <w:szCs w:val="18"/>
        </w:rPr>
        <w:t>query path similarity prediction strategy</w:t>
      </w:r>
      <w:r w:rsidR="001B3F9F">
        <w:rPr>
          <w:sz w:val="18"/>
          <w:szCs w:val="18"/>
        </w:rPr>
        <w:t>”</w:t>
      </w:r>
      <w:r w:rsidRPr="0062258A">
        <w:rPr>
          <w:sz w:val="18"/>
          <w:szCs w:val="18"/>
        </w:rPr>
        <w:t xml:space="preserve"> to group and select similar tasks from the task pool, efficiently capitalizing on data </w:t>
      </w:r>
      <w:r w:rsidR="00900BC1" w:rsidRPr="0062258A">
        <w:rPr>
          <w:sz w:val="18"/>
          <w:szCs w:val="18"/>
        </w:rPr>
        <w:t xml:space="preserve">similarity </w:t>
      </w:r>
      <w:r w:rsidRPr="0062258A">
        <w:rPr>
          <w:sz w:val="18"/>
          <w:szCs w:val="18"/>
        </w:rPr>
        <w:t>within concurrent point-to-point query tasks.</w:t>
      </w:r>
      <w:r w:rsidR="00A165BA" w:rsidRPr="002F34A1">
        <w:rPr>
          <w:sz w:val="18"/>
          <w:szCs w:val="18"/>
        </w:rPr>
        <w:t xml:space="preserve"> We compare GraphCPP with state-of-the-art point-to-point query systems, including SGraph[x], Tripoline[x], and Pnp[x]. Experimental results demonstrate that GraphCPP improves the efficiency of concurrent point-to-point queries by a factor of xxxx</w:t>
      </w:r>
    </w:p>
    <w:bookmarkEnd w:id="6"/>
    <w:p w14:paraId="1861BA58" w14:textId="77777777" w:rsidR="00484A1F" w:rsidRDefault="00484A1F" w:rsidP="00BA7296">
      <w:pPr>
        <w:rPr>
          <w:sz w:val="18"/>
          <w:szCs w:val="18"/>
        </w:rPr>
      </w:pPr>
    </w:p>
    <w:p w14:paraId="70458895" w14:textId="20109468" w:rsidR="00BA7296" w:rsidRDefault="00484A1F" w:rsidP="00BA7296">
      <w:pPr>
        <w:rPr>
          <w:sz w:val="18"/>
          <w:szCs w:val="18"/>
        </w:rPr>
      </w:pPr>
      <w:r>
        <w:rPr>
          <w:sz w:val="18"/>
          <w:szCs w:val="18"/>
        </w:rPr>
        <w:t>I</w:t>
      </w:r>
      <w:r>
        <w:rPr>
          <w:rFonts w:hint="eastAsia"/>
          <w:sz w:val="18"/>
          <w:szCs w:val="18"/>
        </w:rPr>
        <w:t>ndex</w:t>
      </w:r>
      <w:r>
        <w:rPr>
          <w:sz w:val="18"/>
          <w:szCs w:val="18"/>
        </w:rPr>
        <w:t xml:space="preserve"> </w:t>
      </w:r>
      <w:r>
        <w:rPr>
          <w:rFonts w:hint="eastAsia"/>
          <w:sz w:val="18"/>
          <w:szCs w:val="18"/>
        </w:rPr>
        <w:t>term:</w:t>
      </w:r>
      <w:r>
        <w:rPr>
          <w:sz w:val="18"/>
          <w:szCs w:val="18"/>
        </w:rPr>
        <w:t xml:space="preserve"> </w:t>
      </w:r>
      <w:bookmarkStart w:id="11" w:name="_Hlk149945312"/>
      <w:r w:rsidR="00732913">
        <w:rPr>
          <w:rFonts w:hint="eastAsia"/>
          <w:sz w:val="18"/>
          <w:szCs w:val="18"/>
        </w:rPr>
        <w:t>graph</w:t>
      </w:r>
      <w:r w:rsidR="00732913">
        <w:rPr>
          <w:sz w:val="18"/>
          <w:szCs w:val="18"/>
        </w:rPr>
        <w:t xml:space="preserve"> </w:t>
      </w:r>
      <w:r w:rsidR="00732913">
        <w:rPr>
          <w:rFonts w:hint="eastAsia"/>
          <w:sz w:val="18"/>
          <w:szCs w:val="18"/>
        </w:rPr>
        <w:t>process,</w:t>
      </w:r>
      <w:r w:rsidR="00732913">
        <w:rPr>
          <w:sz w:val="18"/>
          <w:szCs w:val="18"/>
        </w:rPr>
        <w:t xml:space="preserve"> </w:t>
      </w:r>
      <w:r w:rsidR="00732913" w:rsidRPr="00732913">
        <w:rPr>
          <w:sz w:val="18"/>
          <w:szCs w:val="18"/>
        </w:rPr>
        <w:t>point-to-point graph queries</w:t>
      </w:r>
      <w:r w:rsidR="00732913">
        <w:rPr>
          <w:rFonts w:hint="eastAsia"/>
          <w:sz w:val="18"/>
          <w:szCs w:val="18"/>
        </w:rPr>
        <w:t>,</w:t>
      </w:r>
      <w:r w:rsidR="00732913">
        <w:rPr>
          <w:sz w:val="18"/>
          <w:szCs w:val="18"/>
        </w:rPr>
        <w:t xml:space="preserve"> </w:t>
      </w:r>
      <w:r w:rsidR="00732913" w:rsidRPr="00732913">
        <w:rPr>
          <w:sz w:val="18"/>
          <w:szCs w:val="18"/>
        </w:rPr>
        <w:t>concurrent jobs</w:t>
      </w:r>
      <w:r w:rsidR="00732913">
        <w:rPr>
          <w:rFonts w:hint="eastAsia"/>
          <w:sz w:val="18"/>
          <w:szCs w:val="18"/>
        </w:rPr>
        <w:t>,</w:t>
      </w:r>
      <w:r w:rsidR="003C2B25">
        <w:rPr>
          <w:sz w:val="18"/>
          <w:szCs w:val="18"/>
        </w:rPr>
        <w:t xml:space="preserve"> </w:t>
      </w:r>
      <w:r w:rsidR="003C2B25" w:rsidRPr="003C2B25">
        <w:rPr>
          <w:sz w:val="18"/>
          <w:szCs w:val="18"/>
        </w:rPr>
        <w:t>data locality</w:t>
      </w:r>
      <w:bookmarkEnd w:id="11"/>
      <w:r w:rsidR="00BA7296">
        <w:rPr>
          <w:sz w:val="18"/>
          <w:szCs w:val="18"/>
        </w:rPr>
        <w:br w:type="page"/>
      </w:r>
    </w:p>
    <w:p w14:paraId="040E6AE0" w14:textId="7D7460C8" w:rsidR="008518FB" w:rsidRDefault="008028BB" w:rsidP="00715697">
      <w:pPr>
        <w:pStyle w:val="a8"/>
      </w:pPr>
      <w:bookmarkStart w:id="12" w:name="_Toc149671639"/>
      <w:r>
        <w:rPr>
          <w:rFonts w:hint="eastAsia"/>
        </w:rPr>
        <w:lastRenderedPageBreak/>
        <w:t>前言</w:t>
      </w:r>
      <w:bookmarkEnd w:id="12"/>
    </w:p>
    <w:p w14:paraId="47E51947" w14:textId="2D7F3677" w:rsidR="001F01F1"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w:t>
      </w:r>
      <w:del w:id="13" w:author="huao" w:date="2023-11-07T18:10:00Z">
        <w:r w:rsidR="006F427E" w:rsidDel="00BA742E">
          <w:delText>Shortest</w:delText>
        </w:r>
      </w:del>
      <w:ins w:id="14" w:author="huao" w:date="2023-11-07T18:10:00Z">
        <w:r w:rsidR="00BA742E">
          <w:t>Best</w:t>
        </w:r>
      </w:ins>
      <w:r w:rsidR="006F427E">
        <w:t xml:space="preserve">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w:t>
      </w:r>
      <w:del w:id="15" w:author="huao" w:date="2023-11-07T18:10:00Z">
        <w:r w:rsidR="006F427E" w:rsidDel="00BA742E">
          <w:rPr>
            <w:rFonts w:hint="eastAsia"/>
          </w:rPr>
          <w:delText>最短</w:delText>
        </w:r>
      </w:del>
      <w:ins w:id="16" w:author="huao" w:date="2023-11-07T18:10:00Z">
        <w:r w:rsidR="00BA742E">
          <w:rPr>
            <w:rFonts w:hint="eastAsia"/>
          </w:rPr>
          <w:t>最佳</w:t>
        </w:r>
      </w:ins>
      <w:r w:rsidR="006F427E">
        <w:rPr>
          <w:rFonts w:hint="eastAsia"/>
        </w:rPr>
        <w:t>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59617CD4" w14:textId="04D3AEC9" w:rsidR="006F427E" w:rsidRDefault="00612E74" w:rsidP="00C56868">
      <w:pPr>
        <w:ind w:firstLine="420"/>
      </w:pPr>
      <w:r>
        <w:rPr>
          <w:rFonts w:hint="eastAsia"/>
        </w:rPr>
        <w:t>然而</w:t>
      </w:r>
      <w:r>
        <w:t>已有的点对点查询的解决方案都聚焦于加速单次查询的效率</w:t>
      </w:r>
      <w:r>
        <w:rPr>
          <w:rFonts w:hint="eastAsia"/>
        </w:rPr>
        <w:t>，而忽略了</w:t>
      </w:r>
      <w:r w:rsidR="00DB6683">
        <w:rPr>
          <w:rFonts w:hint="eastAsia"/>
        </w:rPr>
        <w:t>对</w:t>
      </w:r>
      <w:r>
        <w:rPr>
          <w:rFonts w:hint="eastAsia"/>
        </w:rPr>
        <w:t>并发查询的</w:t>
      </w:r>
      <w:r w:rsidR="00DB6683">
        <w:rPr>
          <w:rFonts w:hint="eastAsia"/>
        </w:rPr>
        <w:t>优化。而要实现</w:t>
      </w:r>
      <w:r w:rsidR="00640778">
        <w:rPr>
          <w:rFonts w:hint="eastAsia"/>
        </w:rPr>
        <w:t>并发点对点查询</w:t>
      </w:r>
      <w:r w:rsidR="0089123F">
        <w:rPr>
          <w:rFonts w:hint="eastAsia"/>
        </w:rPr>
        <w:t>，需要解决以下两个难题。</w:t>
      </w:r>
    </w:p>
    <w:p w14:paraId="3557ECDD" w14:textId="07FFB435" w:rsidR="0089123F" w:rsidRDefault="0089123F" w:rsidP="006F427E">
      <w:r>
        <w:tab/>
      </w:r>
      <w:r>
        <w:rPr>
          <w:rFonts w:hint="eastAsia"/>
        </w:rPr>
        <w:t>第一，</w:t>
      </w:r>
      <w:r w:rsidR="00D3713B">
        <w:rPr>
          <w:rFonts w:hint="eastAsia"/>
        </w:rPr>
        <w:t>实现数据共享</w:t>
      </w:r>
      <w:r>
        <w:rPr>
          <w:rFonts w:hint="eastAsia"/>
        </w:rPr>
        <w:t>。</w:t>
      </w:r>
      <w:r w:rsidR="00C60EAA">
        <w:rPr>
          <w:rFonts w:hint="eastAsia"/>
        </w:rPr>
        <w:t>不同查询任务的遍历路径存在着大量重叠</w:t>
      </w:r>
      <w:r w:rsidR="00690EF6">
        <w:rPr>
          <w:rFonts w:hint="eastAsia"/>
        </w:rPr>
        <w:t>，然而在现有的执行体制下，</w:t>
      </w:r>
      <w:r w:rsidR="004D3F31">
        <w:rPr>
          <w:rFonts w:hint="eastAsia"/>
        </w:rPr>
        <w:t>并发任务之间的数据彼此隔离，不能</w:t>
      </w:r>
      <w:r w:rsidR="0072106A">
        <w:rPr>
          <w:rFonts w:hint="eastAsia"/>
        </w:rPr>
        <w:t>共享重叠数据，从而造成了冗余数据访问。此外，</w:t>
      </w:r>
      <w:r w:rsidR="00625293">
        <w:rPr>
          <w:rFonts w:hint="eastAsia"/>
        </w:rPr>
        <w:t>不同任务对于相同的图结构数据的访问顺序不同</w:t>
      </w:r>
      <w:r w:rsidR="00983723">
        <w:rPr>
          <w:rFonts w:hint="eastAsia"/>
        </w:rPr>
        <w:t>，它们之间的步调不一致也增加了数据</w:t>
      </w:r>
      <w:r w:rsidR="00D3713B">
        <w:rPr>
          <w:rFonts w:hint="eastAsia"/>
        </w:rPr>
        <w:t>共享</w:t>
      </w:r>
      <w:r w:rsidR="00983723">
        <w:rPr>
          <w:rFonts w:hint="eastAsia"/>
        </w:rPr>
        <w:t>的难度</w:t>
      </w:r>
      <w:r w:rsidR="00D3713B">
        <w:rPr>
          <w:rFonts w:hint="eastAsia"/>
        </w:rPr>
        <w:t>。</w:t>
      </w:r>
    </w:p>
    <w:p w14:paraId="6C3E1C2E" w14:textId="69DD20B9" w:rsidR="00F414BE" w:rsidRDefault="00D3713B" w:rsidP="006F427E">
      <w:r>
        <w:tab/>
      </w:r>
      <w:r>
        <w:rPr>
          <w:rFonts w:hint="eastAsia"/>
        </w:rPr>
        <w:t>第二，实现</w:t>
      </w:r>
      <w:r w:rsidR="006D5F92">
        <w:rPr>
          <w:rFonts w:hint="eastAsia"/>
        </w:rPr>
        <w:t>计算共享。图数据往往遵循幂律分布，少量高度顶点</w:t>
      </w:r>
      <w:r w:rsidR="00C00B5C">
        <w:rPr>
          <w:rFonts w:hint="eastAsia"/>
        </w:rPr>
        <w:t>组成的路径段会频繁出现在不同查询的</w:t>
      </w:r>
      <w:del w:id="17" w:author="huao" w:date="2023-11-07T18:10:00Z">
        <w:r w:rsidR="00C00B5C" w:rsidDel="00BA742E">
          <w:rPr>
            <w:rFonts w:hint="eastAsia"/>
          </w:rPr>
          <w:delText>最短</w:delText>
        </w:r>
      </w:del>
      <w:ins w:id="18" w:author="huao" w:date="2023-11-07T18:10:00Z">
        <w:r w:rsidR="00BA742E">
          <w:rPr>
            <w:rFonts w:hint="eastAsia"/>
          </w:rPr>
          <w:t>最佳</w:t>
        </w:r>
      </w:ins>
      <w:r w:rsidR="00C00B5C">
        <w:rPr>
          <w:rFonts w:hint="eastAsia"/>
        </w:rPr>
        <w:t>路径中。</w:t>
      </w:r>
      <w:r w:rsidR="00E549BB">
        <w:rPr>
          <w:rFonts w:hint="eastAsia"/>
        </w:rPr>
        <w:t>由于高度顶点存在大量</w:t>
      </w:r>
      <w:r w:rsidR="00A01BB2">
        <w:rPr>
          <w:rFonts w:hint="eastAsia"/>
        </w:rPr>
        <w:t>邻居顶点，不同任务对于它们</w:t>
      </w:r>
      <w:r w:rsidR="003A3361">
        <w:rPr>
          <w:rFonts w:hint="eastAsia"/>
        </w:rPr>
        <w:t>的重复遍历</w:t>
      </w:r>
      <w:r w:rsidR="00B269F0">
        <w:rPr>
          <w:rFonts w:hint="eastAsia"/>
        </w:rPr>
        <w:t>常常导致计算开销的爆炸式增长。</w:t>
      </w:r>
      <w:r w:rsidR="00F414BE">
        <w:rPr>
          <w:rFonts w:hint="eastAsia"/>
        </w:rPr>
        <w:t>一些</w:t>
      </w:r>
      <w:r w:rsidR="00B269F0">
        <w:rPr>
          <w:rFonts w:hint="eastAsia"/>
        </w:rPr>
        <w:t>已有的系统中</w:t>
      </w:r>
      <w:r w:rsidR="00F414BE">
        <w:rPr>
          <w:rFonts w:hint="eastAsia"/>
        </w:rPr>
        <w:t>尝试</w:t>
      </w:r>
      <w:r w:rsidR="006C1C6C">
        <w:rPr>
          <w:rFonts w:hint="eastAsia"/>
        </w:rPr>
        <w:t>采用全局索引的方式</w:t>
      </w:r>
      <w:r w:rsidR="00F414BE">
        <w:rPr>
          <w:rFonts w:hint="eastAsia"/>
        </w:rPr>
        <w:t>来进行计算共享，带来了昂贵的计算、存储、更新开销</w:t>
      </w:r>
      <w:r w:rsidR="003F3CAF">
        <w:rPr>
          <w:rFonts w:hint="eastAsia"/>
        </w:rPr>
        <w:t>，这限制了计算共享的覆盖率和精确度。</w:t>
      </w:r>
    </w:p>
    <w:p w14:paraId="6B4BF21A" w14:textId="4A96E371" w:rsidR="00E84F41" w:rsidRDefault="001C0C2C" w:rsidP="002F34A1">
      <w:pPr>
        <w:ind w:firstLine="420"/>
        <w:rPr>
          <w:rStyle w:val="af"/>
        </w:rPr>
      </w:pPr>
      <w:r>
        <w:br w:type="column"/>
      </w:r>
      <w:r w:rsidR="004269DF" w:rsidRPr="00715697">
        <w:rPr>
          <w:rStyle w:val="af"/>
        </w:rPr>
        <w:t>INTRODUCTION</w:t>
      </w:r>
    </w:p>
    <w:p w14:paraId="2F4BA319" w14:textId="6FA10C36" w:rsidR="001F01F1" w:rsidRDefault="00BA7296" w:rsidP="00BA7296">
      <w:pPr>
        <w:ind w:firstLine="420"/>
        <w:rPr>
          <w:sz w:val="18"/>
          <w:szCs w:val="18"/>
        </w:rPr>
      </w:pPr>
      <w:r w:rsidRPr="002F34A1">
        <w:rPr>
          <w:sz w:val="18"/>
          <w:szCs w:val="18"/>
        </w:rPr>
        <w:t xml:space="preserve">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w:t>
      </w:r>
      <w:del w:id="19" w:author="huao" w:date="2023-11-07T18:10:00Z">
        <w:r w:rsidRPr="002F34A1" w:rsidDel="00BA742E">
          <w:rPr>
            <w:sz w:val="18"/>
            <w:szCs w:val="18"/>
          </w:rPr>
          <w:delText>Shortest</w:delText>
        </w:r>
      </w:del>
      <w:ins w:id="20" w:author="huao" w:date="2023-11-07T18:10:00Z">
        <w:r w:rsidR="00BA742E">
          <w:rPr>
            <w:sz w:val="18"/>
            <w:szCs w:val="18"/>
          </w:rPr>
          <w:t>Best</w:t>
        </w:r>
      </w:ins>
      <w:r w:rsidRPr="002F34A1">
        <w:rPr>
          <w:sz w:val="18"/>
          <w:szCs w:val="18"/>
        </w:rPr>
        <w:t xml:space="preserve">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w:t>
      </w:r>
      <w:del w:id="21" w:author="huao" w:date="2023-11-07T18:10:00Z">
        <w:r w:rsidRPr="002F34A1" w:rsidDel="00BA742E">
          <w:rPr>
            <w:sz w:val="18"/>
            <w:szCs w:val="18"/>
          </w:rPr>
          <w:delText>shortest</w:delText>
        </w:r>
      </w:del>
      <w:ins w:id="22" w:author="huao" w:date="2023-11-07T18:10:00Z">
        <w:r w:rsidR="00BA742E">
          <w:rPr>
            <w:sz w:val="18"/>
            <w:szCs w:val="18"/>
          </w:rPr>
          <w:t>best</w:t>
        </w:r>
      </w:ins>
      <w:r w:rsidRPr="002F34A1">
        <w:rPr>
          <w:sz w:val="18"/>
          <w:szCs w:val="18"/>
        </w:rPr>
        <w:t xml:space="preserve">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w:t>
      </w:r>
    </w:p>
    <w:p w14:paraId="01832FDE" w14:textId="3B07A4D7" w:rsidR="00BA7296" w:rsidRPr="002F34A1" w:rsidRDefault="00BA7296" w:rsidP="00BA7296">
      <w:pPr>
        <w:ind w:firstLine="420"/>
        <w:rPr>
          <w:sz w:val="18"/>
          <w:szCs w:val="18"/>
        </w:rPr>
      </w:pPr>
      <w:r w:rsidRPr="002F34A1">
        <w:rPr>
          <w:sz w:val="18"/>
          <w:szCs w:val="18"/>
        </w:rPr>
        <w:t>However, existing solutions for point-to-point queries have focused on accelerating the efficiency of individual queries, overlooking optimization for concurrent queries. To achieve concurrent point-to-point queries, the following two challenges need to be addressed.</w:t>
      </w:r>
    </w:p>
    <w:p w14:paraId="7BB7AB55" w14:textId="64E7DE33" w:rsidR="00BA7296" w:rsidRPr="002F34A1" w:rsidRDefault="00BA7296" w:rsidP="00BA7296">
      <w:pPr>
        <w:ind w:firstLine="420"/>
        <w:rPr>
          <w:sz w:val="18"/>
          <w:szCs w:val="18"/>
        </w:rPr>
      </w:pPr>
      <w:r w:rsidRPr="002F34A1">
        <w:rPr>
          <w:sz w:val="18"/>
          <w:szCs w:val="18"/>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p>
    <w:p w14:paraId="62620379" w14:textId="105E5EB1" w:rsidR="001D33DC" w:rsidRPr="006F427E" w:rsidRDefault="00BA7296" w:rsidP="006F427E">
      <w:pPr>
        <w:ind w:firstLine="420"/>
      </w:pPr>
      <w:r w:rsidRPr="002F34A1">
        <w:rPr>
          <w:sz w:val="18"/>
          <w:szCs w:val="18"/>
        </w:rPr>
        <w:t xml:space="preserve">Secondly, enabling computational sharing is crucial. Graph data often adheres to a power-law distribution, where segments formed by a small number of high-degree vertices frequently appear in the </w:t>
      </w:r>
      <w:del w:id="23" w:author="huao" w:date="2023-11-07T18:10:00Z">
        <w:r w:rsidRPr="002F34A1" w:rsidDel="00BA742E">
          <w:rPr>
            <w:sz w:val="18"/>
            <w:szCs w:val="18"/>
          </w:rPr>
          <w:delText>shortest</w:delText>
        </w:r>
      </w:del>
      <w:ins w:id="24" w:author="huao" w:date="2023-11-07T18:10:00Z">
        <w:r w:rsidR="00BA742E">
          <w:rPr>
            <w:sz w:val="18"/>
            <w:szCs w:val="18"/>
          </w:rPr>
          <w:t>best</w:t>
        </w:r>
      </w:ins>
      <w:r w:rsidRPr="002F34A1">
        <w:rPr>
          <w:sz w:val="18"/>
          <w:szCs w:val="18"/>
        </w:rPr>
        <w:t xml:space="preserve">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p>
    <w:p w14:paraId="71BAF050" w14:textId="77777777" w:rsidR="00FB009F" w:rsidRDefault="00FB009F">
      <w:pPr>
        <w:ind w:firstLine="420"/>
        <w:rPr>
          <w:rStyle w:val="af"/>
        </w:rPr>
      </w:pPr>
      <w:r>
        <w:rPr>
          <w:rStyle w:val="af"/>
        </w:rPr>
        <w:br w:type="page"/>
      </w:r>
    </w:p>
    <w:p w14:paraId="1BE67595" w14:textId="77777777" w:rsidR="00A31269" w:rsidRDefault="001C0C2C">
      <w:pPr>
        <w:ind w:firstLine="420"/>
      </w:pPr>
      <w:r>
        <w:rPr>
          <w:rFonts w:hint="eastAsia"/>
        </w:rPr>
        <w:lastRenderedPageBreak/>
        <w:t>针对上述问题，我们</w:t>
      </w:r>
      <w:r w:rsidR="00462EEE">
        <w:rPr>
          <w:rFonts w:hint="eastAsia"/>
        </w:rPr>
        <w:t>设计</w:t>
      </w:r>
      <w:r>
        <w:rPr>
          <w:rFonts w:hint="eastAsia"/>
        </w:rPr>
        <w:t>了</w:t>
      </w:r>
      <w:r>
        <w:t>GraphCPP</w:t>
      </w:r>
      <w:r>
        <w:rPr>
          <w:rFonts w:hint="eastAsia"/>
        </w:rPr>
        <w:t>：</w:t>
      </w:r>
      <w:r>
        <w:t>一种数据</w:t>
      </w:r>
      <w:r>
        <w:rPr>
          <w:rFonts w:hint="eastAsia"/>
        </w:rPr>
        <w:t>驱动</w:t>
      </w:r>
      <w:r>
        <w:t>的并发点对点查询系统</w:t>
      </w:r>
      <w:r>
        <w:rPr>
          <w:rFonts w:hint="eastAsia"/>
        </w:rPr>
        <w:t>。</w:t>
      </w:r>
    </w:p>
    <w:p w14:paraId="04EF094F" w14:textId="2BB8110A" w:rsidR="00A31269" w:rsidRDefault="00DE0C8A">
      <w:pPr>
        <w:ind w:firstLine="420"/>
      </w:pPr>
      <w:r>
        <w:rPr>
          <w:rFonts w:hint="eastAsia"/>
        </w:rPr>
        <w:t>首先，它</w:t>
      </w:r>
      <w:r w:rsidR="00D160DC">
        <w:rPr>
          <w:rFonts w:hint="eastAsia"/>
        </w:rPr>
        <w:t>针对并发任务数据共享难题，</w:t>
      </w:r>
      <w:r w:rsidR="00462EEE">
        <w:rPr>
          <w:rFonts w:hint="eastAsia"/>
        </w:rPr>
        <w:t>提出了一种</w:t>
      </w:r>
      <w:r w:rsidR="001A436C">
        <w:rPr>
          <w:rFonts w:hint="eastAsia"/>
        </w:rPr>
        <w:t>数据驱动</w:t>
      </w:r>
      <w:r w:rsidR="001A436C" w:rsidRPr="00F45AB6">
        <w:t>的</w:t>
      </w:r>
      <w:r w:rsidR="001A436C">
        <w:rPr>
          <w:rFonts w:hint="eastAsia"/>
        </w:rPr>
        <w:t>缓存执行机制</w:t>
      </w:r>
      <w:r w:rsidR="001A436C" w:rsidRPr="006F427E">
        <w:t>，</w:t>
      </w:r>
      <w:r w:rsidR="004E421B">
        <w:rPr>
          <w:rFonts w:hint="eastAsia"/>
        </w:rPr>
        <w:t>将传统的“任务</w:t>
      </w:r>
      <w:r w:rsidR="004E421B">
        <w:rPr>
          <w:rFonts w:ascii="Times New Roman" w:hAnsi="Times New Roman" w:cs="Times New Roman"/>
        </w:rPr>
        <w:t>→</w:t>
      </w:r>
      <w:r w:rsidR="004E421B">
        <w:rPr>
          <w:rFonts w:hint="eastAsia"/>
        </w:rPr>
        <w:t>数据”的调度</w:t>
      </w:r>
      <w:r w:rsidR="00700500">
        <w:rPr>
          <w:rFonts w:hint="eastAsia"/>
        </w:rPr>
        <w:t>方式</w:t>
      </w:r>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方式</w:t>
      </w:r>
      <w:r w:rsidR="00786F8B">
        <w:rPr>
          <w:rFonts w:hint="eastAsia"/>
        </w:rPr>
        <w:t>，进而</w:t>
      </w:r>
      <w:r w:rsidR="001A436C">
        <w:rPr>
          <w:rFonts w:hint="eastAsia"/>
        </w:rPr>
        <w:t>实现多任务之间重叠图结构数据访问的共享</w:t>
      </w:r>
      <w:r w:rsidR="00786F8B">
        <w:rPr>
          <w:rFonts w:hint="eastAsia"/>
        </w:rPr>
        <w:t>。</w:t>
      </w:r>
      <w:r w:rsidR="00755935">
        <w:rPr>
          <w:rFonts w:hint="eastAsia"/>
        </w:rPr>
        <w:t>在这种执行机制下，</w:t>
      </w:r>
      <w:r w:rsidR="001A436C" w:rsidRPr="006F427E">
        <w:t>GraphCPP</w:t>
      </w:r>
      <w:r w:rsidR="00755935">
        <w:rPr>
          <w:rFonts w:hint="eastAsia"/>
        </w:rPr>
        <w:t>会首先确定要数据的调度顺序，它</w:t>
      </w:r>
      <w:r w:rsidR="00F63DDC">
        <w:rPr>
          <w:rFonts w:hint="eastAsia"/>
        </w:rPr>
        <w:t>将</w:t>
      </w:r>
      <w:r w:rsidR="001A436C" w:rsidRPr="006F427E">
        <w:t>图结构数据</w:t>
      </w:r>
      <w:r w:rsidR="00F63DDC">
        <w:rPr>
          <w:rFonts w:hint="eastAsia"/>
        </w:rPr>
        <w:t>从逻辑上划分为LLC级别的</w:t>
      </w:r>
      <w:r w:rsidR="001A436C" w:rsidRPr="006F427E">
        <w:t>细粒度</w:t>
      </w:r>
      <w:r w:rsidR="00F63DDC">
        <w:rPr>
          <w:rFonts w:hint="eastAsia"/>
        </w:rPr>
        <w:t>分块</w:t>
      </w:r>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r w:rsidR="0074644B">
        <w:rPr>
          <w:rFonts w:hint="eastAsia"/>
        </w:rPr>
        <w:t>调度</w:t>
      </w:r>
      <w:r w:rsidR="001A436C" w:rsidRPr="006F427E">
        <w:t>；</w:t>
      </w:r>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r w:rsidR="00531717" w:rsidRPr="006F427E">
        <w:t>GraphCPP</w:t>
      </w:r>
      <w:r w:rsidR="00531717">
        <w:rPr>
          <w:rFonts w:hint="eastAsia"/>
        </w:rPr>
        <w:t>采用了一种关联任务触发机制</w:t>
      </w:r>
      <w:r w:rsidR="00EE2C0E">
        <w:rPr>
          <w:rFonts w:hint="eastAsia"/>
        </w:rPr>
        <w:t>。它</w:t>
      </w:r>
      <w:r w:rsidR="00CE3DBC">
        <w:rPr>
          <w:rFonts w:hint="eastAsia"/>
        </w:rPr>
        <w:t>按照</w:t>
      </w:r>
      <w:r w:rsidR="00F9034E">
        <w:rPr>
          <w:rFonts w:hint="eastAsia"/>
        </w:rPr>
        <w:t>优先级顺序将</w:t>
      </w:r>
      <w:r w:rsidR="00CE3DBC">
        <w:rPr>
          <w:rFonts w:hint="eastAsia"/>
        </w:rPr>
        <w:t>图分块</w:t>
      </w:r>
      <w:r w:rsidR="00F9034E">
        <w:rPr>
          <w:rFonts w:hint="eastAsia"/>
        </w:rPr>
        <w:t>加载到LLC中，并</w:t>
      </w:r>
      <w:r w:rsidR="00EE2C0E">
        <w:rPr>
          <w:rFonts w:hint="eastAsia"/>
        </w:rPr>
        <w:t>利用每一轮统计得到的任务与数据分块的关联信息，</w:t>
      </w:r>
      <w:r w:rsidR="00531717">
        <w:rPr>
          <w:rFonts w:hint="eastAsia"/>
        </w:rPr>
        <w:t>触发</w:t>
      </w:r>
      <w:r w:rsidR="00CE3DBC">
        <w:rPr>
          <w:rFonts w:hint="eastAsia"/>
        </w:rPr>
        <w:t>当前</w:t>
      </w:r>
      <w:r w:rsidR="00910E95">
        <w:rPr>
          <w:rFonts w:hint="eastAsia"/>
        </w:rPr>
        <w:t>当前分块的</w:t>
      </w:r>
      <w:r w:rsidR="00531717">
        <w:rPr>
          <w:rFonts w:hint="eastAsia"/>
        </w:rPr>
        <w:t>关联任务批量执行，实现了对共享数据的高效访问</w:t>
      </w:r>
      <w:r w:rsidR="0096422A">
        <w:rPr>
          <w:rFonts w:hint="eastAsia"/>
        </w:rPr>
        <w:t>；</w:t>
      </w:r>
    </w:p>
    <w:p w14:paraId="2526618B" w14:textId="3E8B7D25" w:rsidR="00A31269" w:rsidRDefault="00DE0C8A">
      <w:pPr>
        <w:ind w:firstLine="420"/>
      </w:pPr>
      <w:r>
        <w:rPr>
          <w:rFonts w:hint="eastAsia"/>
        </w:rPr>
        <w:t>其次，它</w:t>
      </w:r>
      <w:r w:rsidR="0096422A">
        <w:rPr>
          <w:rFonts w:hint="eastAsia"/>
        </w:rPr>
        <w:t>针对计算共享难题，提出了</w:t>
      </w:r>
      <w:r w:rsidR="0096422A" w:rsidRPr="006F427E">
        <w:t>一个</w:t>
      </w:r>
      <w:r w:rsidR="0096422A">
        <w:rPr>
          <w:rFonts w:hint="eastAsia"/>
        </w:rPr>
        <w:t>基于核心子图的查询加速机制，</w:t>
      </w:r>
      <w:r w:rsidR="00CC14DC" w:rsidRPr="00CC14DC">
        <w:rPr>
          <w:rFonts w:hint="eastAsia"/>
        </w:rPr>
        <w:t>它将传统的维护所有顶点</w:t>
      </w:r>
      <w:del w:id="25" w:author="huao" w:date="2023-11-07T17:57:00Z">
        <w:r w:rsidR="00CC14DC" w:rsidRPr="00CC14DC" w:rsidDel="00C06F9B">
          <w:rPr>
            <w:rFonts w:hint="eastAsia"/>
          </w:rPr>
          <w:delText>距离值</w:delText>
        </w:r>
      </w:del>
      <w:ins w:id="26" w:author="huao" w:date="2023-11-07T17:57:00Z">
        <w:r w:rsidR="00C06F9B">
          <w:rPr>
            <w:rFonts w:hint="eastAsia"/>
          </w:rPr>
          <w:t>索引值</w:t>
        </w:r>
      </w:ins>
      <w:r w:rsidR="00CC14DC" w:rsidRPr="00CC14DC">
        <w:rPr>
          <w:rFonts w:hint="eastAsia"/>
        </w:rPr>
        <w:t>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w:t>
      </w:r>
      <w:del w:id="27" w:author="huao" w:date="2023-11-07T18:05:00Z">
        <w:r w:rsidR="00CC14DC" w:rsidRPr="00CC14DC" w:rsidDel="00C06F9B">
          <w:rPr>
            <w:rFonts w:hint="eastAsia"/>
          </w:rPr>
          <w:delText>距离值</w:delText>
        </w:r>
      </w:del>
      <w:ins w:id="28" w:author="huao" w:date="2023-11-07T18:05:00Z">
        <w:r w:rsidR="00C06F9B">
          <w:rPr>
            <w:rFonts w:hint="eastAsia"/>
          </w:rPr>
          <w:t>索引值</w:t>
        </w:r>
      </w:ins>
      <w:r w:rsidR="00CC14DC" w:rsidRPr="00CC14DC">
        <w:rPr>
          <w:rFonts w:hint="eastAsia"/>
        </w:rPr>
        <w:t>的“核心子图索引”</w:t>
      </w:r>
      <w:r w:rsidR="00364B75">
        <w:rPr>
          <w:rFonts w:hint="eastAsia"/>
        </w:rPr>
        <w:t>。两个高度顶点之间的</w:t>
      </w:r>
      <w:del w:id="29" w:author="huao" w:date="2023-11-07T18:10:00Z">
        <w:r w:rsidR="00364B75" w:rsidDel="00BA742E">
          <w:rPr>
            <w:rFonts w:hint="eastAsia"/>
          </w:rPr>
          <w:delText>最短</w:delText>
        </w:r>
      </w:del>
      <w:ins w:id="30" w:author="huao" w:date="2023-11-07T18:10:00Z">
        <w:r w:rsidR="00BA742E">
          <w:rPr>
            <w:rFonts w:hint="eastAsia"/>
          </w:rPr>
          <w:t>最佳</w:t>
        </w:r>
      </w:ins>
      <w:r w:rsidR="00364B75">
        <w:rPr>
          <w:rFonts w:hint="eastAsia"/>
        </w:rPr>
        <w:t>路径可能有很多跳，而</w:t>
      </w:r>
      <w:r w:rsidR="00CC14DC">
        <w:rPr>
          <w:rFonts w:hint="eastAsia"/>
        </w:rPr>
        <w:t>核心子图</w:t>
      </w:r>
      <w:r w:rsidR="0096422A">
        <w:rPr>
          <w:rFonts w:hint="eastAsia"/>
        </w:rPr>
        <w:t>相当于给所有互通的高度顶点增加了一条跳边，边的长度就是两点之间的</w:t>
      </w:r>
      <w:del w:id="31" w:author="huao" w:date="2023-11-07T18:10:00Z">
        <w:r w:rsidR="0096422A" w:rsidDel="00BA742E">
          <w:rPr>
            <w:rFonts w:hint="eastAsia"/>
          </w:rPr>
          <w:delText>最短</w:delText>
        </w:r>
      </w:del>
      <w:ins w:id="32" w:author="huao" w:date="2023-11-07T18:10:00Z">
        <w:r w:rsidR="00BA742E">
          <w:rPr>
            <w:rFonts w:hint="eastAsia"/>
          </w:rPr>
          <w:t>最佳</w:t>
        </w:r>
      </w:ins>
      <w:r w:rsidR="0096422A">
        <w:rPr>
          <w:rFonts w:hint="eastAsia"/>
        </w:rPr>
        <w:t>距离</w:t>
      </w:r>
      <w:r w:rsidR="00C975EA">
        <w:rPr>
          <w:rFonts w:hint="eastAsia"/>
        </w:rPr>
        <w:t>。这样，当查询到一个高度顶点时，程序就可以</w:t>
      </w:r>
      <w:r w:rsidR="00F856BF">
        <w:rPr>
          <w:rFonts w:hint="eastAsia"/>
        </w:rPr>
        <w:t>像访问邻居节点一下，访问所有其它的高度顶点</w:t>
      </w:r>
      <w:r w:rsidR="00FA6A38">
        <w:rPr>
          <w:rFonts w:hint="eastAsia"/>
        </w:rPr>
        <w:t>，从而实现重叠路径的计算共享</w:t>
      </w:r>
      <w:r w:rsidR="00F856BF">
        <w:rPr>
          <w:rFonts w:hint="eastAsia"/>
        </w:rPr>
        <w:t>。</w:t>
      </w:r>
      <w:r w:rsidR="00FA6A38">
        <w:rPr>
          <w:rFonts w:hint="eastAsia"/>
        </w:rPr>
        <w:t>瘦身后的核心子图索引开销远小于全局索引</w:t>
      </w:r>
      <w:r w:rsidR="00096982">
        <w:rPr>
          <w:rFonts w:hint="eastAsia"/>
        </w:rPr>
        <w:t>，</w:t>
      </w:r>
      <w:r w:rsidR="0096422A">
        <w:rPr>
          <w:rFonts w:hint="eastAsia"/>
        </w:rPr>
        <w:t>从而可以选择更多的高度顶点加入到核心子图中，增大了</w:t>
      </w:r>
      <w:r w:rsidR="00096982">
        <w:rPr>
          <w:rFonts w:hint="eastAsia"/>
        </w:rPr>
        <w:t>高频共享路径的覆盖范围</w:t>
      </w:r>
      <w:r w:rsidR="006B5C44">
        <w:rPr>
          <w:rFonts w:hint="eastAsia"/>
        </w:rPr>
        <w:t>，提高了计算共享的性能。</w:t>
      </w:r>
    </w:p>
    <w:p w14:paraId="5DA3B12D" w14:textId="622A7121" w:rsidR="009E7146" w:rsidRDefault="00DE0C8A">
      <w:pPr>
        <w:ind w:firstLine="420"/>
      </w:pPr>
      <w:r>
        <w:rPr>
          <w:rFonts w:hint="eastAsia"/>
        </w:rPr>
        <w:t>最后</w:t>
      </w:r>
      <w:r w:rsidR="00C20111">
        <w:rPr>
          <w:rFonts w:hint="eastAsia"/>
        </w:rPr>
        <w:t>，</w:t>
      </w:r>
      <w:r w:rsidRPr="006F427E">
        <w:t>GraphCPP</w:t>
      </w:r>
      <w:r w:rsidR="00C20111">
        <w:rPr>
          <w:rFonts w:hint="eastAsia"/>
        </w:rPr>
        <w:t>还通过预测不同查询任务的遍历路径，优先调度高度重叠的查询任务批量执行，进一步提高了并发查询的性能。</w:t>
      </w:r>
    </w:p>
    <w:p w14:paraId="7765F4AC" w14:textId="77777777" w:rsidR="00A31269" w:rsidRDefault="009E7146" w:rsidP="00A31269">
      <w:pPr>
        <w:rPr>
          <w:sz w:val="18"/>
          <w:szCs w:val="18"/>
        </w:rPr>
      </w:pPr>
      <w:r>
        <w:br w:type="column"/>
      </w:r>
      <w:r>
        <w:tab/>
      </w:r>
      <w:r w:rsidR="00A31269" w:rsidRPr="00A31269">
        <w:rPr>
          <w:sz w:val="18"/>
          <w:szCs w:val="18"/>
        </w:rPr>
        <w:t xml:space="preserve">In response to the aforementioned challenges, we have designed GraphCPP, a data-driven system tailored for concurrent point-to-point queries on dynamic graphs. </w:t>
      </w:r>
    </w:p>
    <w:p w14:paraId="403D8BBD" w14:textId="5D64999D" w:rsidR="00A31269" w:rsidRPr="00A31269" w:rsidRDefault="00A31269" w:rsidP="00C56868">
      <w:pPr>
        <w:ind w:firstLine="420"/>
        <w:rPr>
          <w:sz w:val="18"/>
          <w:szCs w:val="18"/>
        </w:rPr>
      </w:pPr>
      <w:r w:rsidRPr="00A31269">
        <w:rPr>
          <w:sz w:val="18"/>
          <w:szCs w:val="18"/>
        </w:rPr>
        <w:t>To address the issue of data sharing among concurrent tasks, we propose a data-driven caching execution mechanism that transitions from the conventional "task→data" scheduling approach to a "data→task" strategy. This shift enables concurrent access to graph structure data across multiple tasks.Under this execution paradigm, GraphCPP initially determines the order of data scheduling, segmenting graph structure data into fine-grained blocks at the LLC level. Subsequently, it associates each query task with the relevant graph block based on the block where the task's active vertex set resides. Given that the active vertices change in each round, the number of associated tasks for shared blocks is dynamically updated, with blocks having more associated tasks receiving higher scheduling priority. To implement the "data→task" scheduling approach, GraphCPP leverages an associated task triggering mechanism. This mechanism prioritizes the loading of graph blocks into the LLC and uses task-data association information obtained in each round to trigger batch task execution associated with the current block, resulting in enhanced and efficient access to shared data.</w:t>
      </w:r>
    </w:p>
    <w:p w14:paraId="27386595" w14:textId="0F637582" w:rsidR="00A31269" w:rsidRPr="00A31269" w:rsidRDefault="00A31269" w:rsidP="00C56868">
      <w:pPr>
        <w:ind w:firstLine="420"/>
        <w:rPr>
          <w:sz w:val="18"/>
          <w:szCs w:val="18"/>
        </w:rPr>
      </w:pPr>
      <w:r w:rsidRPr="00A31269">
        <w:rPr>
          <w:sz w:val="18"/>
          <w:szCs w:val="18"/>
        </w:rPr>
        <w:t xml:space="preserve">In response to the challenge of computational sharing, GraphCPP introduces a query acceleration mechanism based on core subgraphs. This mechanism streamlines the traditional "global index," which maintains </w:t>
      </w:r>
      <w:del w:id="33" w:author="huao" w:date="2023-11-07T17:57:00Z">
        <w:r w:rsidRPr="00A31269" w:rsidDel="00C06F9B">
          <w:rPr>
            <w:sz w:val="18"/>
            <w:szCs w:val="18"/>
          </w:rPr>
          <w:delText xml:space="preserve">distance </w:delText>
        </w:r>
      </w:del>
      <w:ins w:id="34" w:author="huao" w:date="2023-11-07T17:57:00Z">
        <w:r w:rsidR="00C06F9B">
          <w:rPr>
            <w:sz w:val="18"/>
            <w:szCs w:val="18"/>
          </w:rPr>
          <w:t>index</w:t>
        </w:r>
        <w:r w:rsidR="00C06F9B" w:rsidRPr="00A31269">
          <w:rPr>
            <w:sz w:val="18"/>
            <w:szCs w:val="18"/>
          </w:rPr>
          <w:t xml:space="preserve"> </w:t>
        </w:r>
      </w:ins>
      <w:r w:rsidRPr="00A31269">
        <w:rPr>
          <w:sz w:val="18"/>
          <w:szCs w:val="18"/>
        </w:rPr>
        <w:t xml:space="preserve">values for all vertices, into a "core subgraph index" that exclusively manages </w:t>
      </w:r>
      <w:del w:id="35" w:author="huao" w:date="2023-11-07T18:01:00Z">
        <w:r w:rsidRPr="00A31269" w:rsidDel="00C06F9B">
          <w:rPr>
            <w:sz w:val="18"/>
            <w:szCs w:val="18"/>
          </w:rPr>
          <w:delText xml:space="preserve">distance </w:delText>
        </w:r>
      </w:del>
      <w:ins w:id="36" w:author="huao" w:date="2023-11-07T18:01:00Z">
        <w:r w:rsidR="00C06F9B">
          <w:rPr>
            <w:sz w:val="18"/>
            <w:szCs w:val="18"/>
          </w:rPr>
          <w:t>index</w:t>
        </w:r>
        <w:r w:rsidR="00C06F9B" w:rsidRPr="00A31269">
          <w:rPr>
            <w:sz w:val="18"/>
            <w:szCs w:val="18"/>
          </w:rPr>
          <w:t xml:space="preserve"> </w:t>
        </w:r>
      </w:ins>
      <w:r w:rsidRPr="00A31269">
        <w:rPr>
          <w:sz w:val="18"/>
          <w:szCs w:val="18"/>
        </w:rPr>
        <w:t xml:space="preserve">values between high-degree vertices. The core subgraph effectively creates direct edges between interconnected high-degree vertices, representing the </w:t>
      </w:r>
      <w:del w:id="37" w:author="huao" w:date="2023-11-07T18:10:00Z">
        <w:r w:rsidRPr="00A31269" w:rsidDel="00BA742E">
          <w:rPr>
            <w:sz w:val="18"/>
            <w:szCs w:val="18"/>
          </w:rPr>
          <w:delText>shortest</w:delText>
        </w:r>
      </w:del>
      <w:ins w:id="38" w:author="huao" w:date="2023-11-07T18:10:00Z">
        <w:r w:rsidR="00BA742E">
          <w:rPr>
            <w:sz w:val="18"/>
            <w:szCs w:val="18"/>
          </w:rPr>
          <w:t>best</w:t>
        </w:r>
      </w:ins>
      <w:r w:rsidRPr="00A31269">
        <w:rPr>
          <w:sz w:val="18"/>
          <w:szCs w:val="18"/>
        </w:rPr>
        <w:t xml:space="preserve"> </w:t>
      </w:r>
      <w:del w:id="39" w:author="huao" w:date="2023-11-07T18:06:00Z">
        <w:r w:rsidRPr="00A31269" w:rsidDel="00C06F9B">
          <w:rPr>
            <w:sz w:val="18"/>
            <w:szCs w:val="18"/>
          </w:rPr>
          <w:delText>distance</w:delText>
        </w:r>
      </w:del>
      <w:ins w:id="40" w:author="huao" w:date="2023-11-07T18:06:00Z">
        <w:r w:rsidR="00C06F9B">
          <w:rPr>
            <w:sz w:val="18"/>
            <w:szCs w:val="18"/>
          </w:rPr>
          <w:t>index</w:t>
        </w:r>
      </w:ins>
      <w:r w:rsidRPr="00A31269">
        <w:rPr>
          <w:sz w:val="18"/>
          <w:szCs w:val="18"/>
        </w:rPr>
        <w:t xml:space="preserve"> between them. When querying a high-degree vertex, the program can access all other high-degree vertices, akin to visiting neighboring nodes. This approach enables computational sharing across overlapping paths. The streamlined core subgraph index incurs significantly lower overhead than the global index, allowing for the inclusion of more high-degree vertices in the core subgraph. This expansion broadens the coverage of frequently shared paths, ultimately enhancing computational sharing performance.</w:t>
      </w:r>
    </w:p>
    <w:p w14:paraId="5208A422" w14:textId="65EF7E22" w:rsidR="008028BB" w:rsidRDefault="00A31269" w:rsidP="00C56868">
      <w:pPr>
        <w:ind w:firstLine="420"/>
      </w:pPr>
      <w:r w:rsidRPr="00A31269">
        <w:rPr>
          <w:sz w:val="18"/>
          <w:szCs w:val="18"/>
        </w:rPr>
        <w:t>Furthermore, by predicting the traversal paths of different query tasks, we prioritize batch task execution for tasks with substantial overlap, further optimizing the performance of concurrent queries.</w:t>
      </w:r>
      <w:r w:rsidR="008028BB" w:rsidRPr="008028BB">
        <w:br w:type="page"/>
      </w:r>
    </w:p>
    <w:p w14:paraId="7D44E9F2" w14:textId="22B7A568" w:rsidR="007A201B" w:rsidRDefault="007A201B" w:rsidP="006F427E">
      <w:pPr>
        <w:ind w:firstLine="420"/>
      </w:pPr>
      <w:bookmarkStart w:id="41" w:name="OLE_LINK3"/>
      <w:r>
        <w:rPr>
          <w:rFonts w:hint="eastAsia"/>
        </w:rPr>
        <w:lastRenderedPageBreak/>
        <w:t>本文主要做出了如下贡献：</w:t>
      </w:r>
    </w:p>
    <w:p w14:paraId="55B88351" w14:textId="1A6E198E" w:rsidR="008F1D8E" w:rsidRDefault="008F1D8E" w:rsidP="008F1D8E">
      <w:pPr>
        <w:pStyle w:val="af5"/>
        <w:numPr>
          <w:ilvl w:val="0"/>
          <w:numId w:val="3"/>
        </w:numPr>
        <w:ind w:firstLineChars="0"/>
      </w:pPr>
      <w:r>
        <w:rPr>
          <w:rFonts w:hint="eastAsia"/>
        </w:rPr>
        <w:t>分析</w:t>
      </w:r>
      <w:r w:rsidR="007A201B">
        <w:rPr>
          <w:rFonts w:hint="eastAsia"/>
        </w:rPr>
        <w:t>了现有</w:t>
      </w:r>
      <w:r w:rsidR="00070256">
        <w:rPr>
          <w:rFonts w:hint="eastAsia"/>
        </w:rPr>
        <w:t>点对点</w:t>
      </w:r>
      <w:r w:rsidR="007A201B">
        <w:rPr>
          <w:rFonts w:hint="eastAsia"/>
        </w:rPr>
        <w:t>查询系统</w:t>
      </w:r>
      <w:r>
        <w:rPr>
          <w:rFonts w:hint="eastAsia"/>
        </w:rPr>
        <w:t>处理并发点对点查询任务时冗余数据访问带来的性能瓶颈，并提出利用并发查询任务之间的数据访问相似性优化并发任务吞吐量。</w:t>
      </w:r>
    </w:p>
    <w:p w14:paraId="5B7A34E3" w14:textId="68D3B199" w:rsidR="007A201B" w:rsidRDefault="00DF4E88" w:rsidP="007A201B">
      <w:pPr>
        <w:pStyle w:val="af5"/>
        <w:numPr>
          <w:ilvl w:val="0"/>
          <w:numId w:val="3"/>
        </w:numPr>
        <w:ind w:firstLineChars="0"/>
      </w:pPr>
      <w:r>
        <w:rPr>
          <w:rFonts w:hint="eastAsia"/>
        </w:rPr>
        <w:t>开发</w:t>
      </w:r>
      <w:r w:rsidR="007A201B">
        <w:rPr>
          <w:rFonts w:hint="eastAsia"/>
        </w:rPr>
        <w:t>了GraphCPP，一个</w:t>
      </w:r>
      <w:r w:rsidR="007A201B" w:rsidRPr="003747C9">
        <w:rPr>
          <w:rFonts w:hint="eastAsia"/>
        </w:rPr>
        <w:t>动态图上</w:t>
      </w:r>
      <w:r w:rsidR="00C12862">
        <w:rPr>
          <w:rFonts w:hint="eastAsia"/>
        </w:rPr>
        <w:t>数据驱动</w:t>
      </w:r>
      <w:r w:rsidR="007A201B" w:rsidRPr="003747C9">
        <w:rPr>
          <w:rFonts w:hint="eastAsia"/>
        </w:rPr>
        <w:t>的并发处理点对点查询</w:t>
      </w:r>
      <w:r w:rsidR="007A201B">
        <w:rPr>
          <w:rFonts w:hint="eastAsia"/>
        </w:rPr>
        <w:t>系统，</w:t>
      </w:r>
      <w:r w:rsidR="00C12862">
        <w:rPr>
          <w:rFonts w:hint="eastAsia"/>
        </w:rPr>
        <w:t>实现了并发任务之间的数据共享和计算共享，并提出了一个相似任务批量执行策略。</w:t>
      </w:r>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41"/>
    <w:p w14:paraId="33C77B93" w14:textId="77777777" w:rsidR="007D6B13" w:rsidRPr="002F34A1" w:rsidRDefault="006F427E" w:rsidP="002F34A1">
      <w:pPr>
        <w:ind w:firstLine="420"/>
        <w:rPr>
          <w:sz w:val="18"/>
          <w:szCs w:val="18"/>
        </w:rPr>
      </w:pPr>
      <w:r>
        <w:br w:type="column"/>
      </w:r>
      <w:r w:rsidR="007D6B13" w:rsidRPr="002F34A1">
        <w:rPr>
          <w:sz w:val="18"/>
          <w:szCs w:val="18"/>
        </w:rPr>
        <w:t>This paper makes the following contributions:</w:t>
      </w:r>
    </w:p>
    <w:p w14:paraId="06DC7F76" w14:textId="77777777" w:rsidR="007D6B13" w:rsidRPr="002F34A1" w:rsidRDefault="007D6B13" w:rsidP="002F34A1">
      <w:pPr>
        <w:ind w:firstLine="420"/>
        <w:rPr>
          <w:sz w:val="18"/>
          <w:szCs w:val="18"/>
        </w:rPr>
      </w:pPr>
      <w:r w:rsidRPr="002F34A1">
        <w:rPr>
          <w:sz w:val="18"/>
          <w:szCs w:val="18"/>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p>
    <w:p w14:paraId="5412892A" w14:textId="77777777" w:rsidR="007D6B13" w:rsidRPr="002F34A1" w:rsidRDefault="007D6B13" w:rsidP="002F34A1">
      <w:pPr>
        <w:ind w:firstLine="420"/>
        <w:rPr>
          <w:sz w:val="18"/>
          <w:szCs w:val="18"/>
        </w:rPr>
      </w:pPr>
      <w:r w:rsidRPr="002F34A1">
        <w:rPr>
          <w:sz w:val="18"/>
          <w:szCs w:val="18"/>
        </w:rPr>
        <w:t>2. Developed GraphCPP, a data-driven concurrent point-to-point query system on dynamic graphs, achieving data and computational sharing among concurrent tasks. Additionally, introduced a strategy for batch execution of similar tasks.</w:t>
      </w:r>
    </w:p>
    <w:p w14:paraId="7EF50EE6" w14:textId="414341DB" w:rsidR="006F427E" w:rsidRDefault="007D6B13" w:rsidP="002F34A1">
      <w:pPr>
        <w:ind w:firstLine="420"/>
      </w:pPr>
      <w:r w:rsidRPr="002F34A1">
        <w:rPr>
          <w:sz w:val="18"/>
          <w:szCs w:val="18"/>
        </w:rPr>
        <w:t>3. We compared GraphCPP with the state-of-the-art point-to-point query system XXXXXX. The results demonstrate XXXXXXXXXX.</w:t>
      </w:r>
      <w:r w:rsidR="006F427E">
        <w:br w:type="page"/>
      </w:r>
    </w:p>
    <w:p w14:paraId="3D503FDF" w14:textId="4C6B4F2D" w:rsidR="0076683C" w:rsidRDefault="0076683C" w:rsidP="0076683C">
      <w:pPr>
        <w:pStyle w:val="a8"/>
      </w:pPr>
      <w:bookmarkStart w:id="42" w:name="_Toc149671640"/>
      <w:r>
        <w:rPr>
          <w:rFonts w:hint="eastAsia"/>
        </w:rPr>
        <w:lastRenderedPageBreak/>
        <w:t>背景和动机</w:t>
      </w:r>
      <w:bookmarkEnd w:id="42"/>
    </w:p>
    <w:p w14:paraId="0408A59B" w14:textId="77777777" w:rsidR="00E66B96" w:rsidRPr="006E39B9" w:rsidRDefault="00E66B96" w:rsidP="00E66B96">
      <w:pPr>
        <w:rPr>
          <w:highlight w:val="yellow"/>
        </w:rPr>
      </w:pPr>
      <w:r w:rsidRPr="00255C46">
        <w:rPr>
          <w:rFonts w:hint="eastAsia"/>
          <w:highlight w:val="yellow"/>
        </w:rPr>
        <w:t>所需图像</w:t>
      </w:r>
      <w:r>
        <w:rPr>
          <w:rFonts w:hint="eastAsia"/>
          <w:highlight w:val="yellow"/>
        </w:rPr>
        <w:t>（还没画，占位）</w:t>
      </w:r>
    </w:p>
    <w:p w14:paraId="26CFC0C2" w14:textId="4B56252A" w:rsidR="00B44F03" w:rsidRPr="006E39B9" w:rsidRDefault="00B44F03" w:rsidP="00B44F03">
      <w:pPr>
        <w:rPr>
          <w:highlight w:val="yellow"/>
        </w:rPr>
      </w:pPr>
      <w:r w:rsidRPr="00255C46">
        <w:rPr>
          <w:rFonts w:hint="eastAsia"/>
          <w:highlight w:val="yellow"/>
        </w:rPr>
        <w:t>1，统计各个场</w:t>
      </w:r>
      <w:r w:rsidRPr="0071525C">
        <w:rPr>
          <w:rFonts w:hint="eastAsia"/>
          <w:highlight w:val="yellow"/>
        </w:rPr>
        <w:t>景的实际并发数，证明并发查询的需求。</w:t>
      </w:r>
      <w:r>
        <w:rPr>
          <w:rFonts w:hint="eastAsia"/>
          <w:highlight w:val="yellow"/>
        </w:rPr>
        <w:t>也可以用数据的形式展现，不需要图像）</w:t>
      </w:r>
    </w:p>
    <w:p w14:paraId="0B2292C5" w14:textId="3F0387F3" w:rsidR="00B44F03" w:rsidRDefault="00B44F03" w:rsidP="00B44F03">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w:t>
      </w:r>
      <w:r w:rsidR="00406E0D">
        <w:rPr>
          <w:rFonts w:hint="eastAsia"/>
          <w:highlight w:val="yellow"/>
        </w:rPr>
        <w:t>（保证总任务数为1</w:t>
      </w:r>
      <w:r w:rsidR="00406E0D">
        <w:rPr>
          <w:highlight w:val="yellow"/>
        </w:rPr>
        <w:t>000</w:t>
      </w:r>
      <w:r w:rsidR="00406E0D">
        <w:rPr>
          <w:rFonts w:hint="eastAsia"/>
          <w:highlight w:val="yellow"/>
        </w:rPr>
        <w:t>，单次并发数目越多，整体的计算时间变化）</w:t>
      </w:r>
      <w:r w:rsidRPr="00E2159E">
        <w:rPr>
          <w:highlight w:val="yellow"/>
        </w:rPr>
        <w:t>，说明并行执行效率很差。</w:t>
      </w:r>
    </w:p>
    <w:p w14:paraId="48653D33" w14:textId="20156419" w:rsidR="00B44F03" w:rsidRDefault="00B44F03" w:rsidP="00B44F03">
      <w:pPr>
        <w:pStyle w:val="af5"/>
        <w:numPr>
          <w:ilvl w:val="0"/>
          <w:numId w:val="10"/>
        </w:numPr>
        <w:ind w:firstLineChars="0"/>
        <w:rPr>
          <w:highlight w:val="yellow"/>
        </w:rPr>
      </w:pPr>
      <w:r>
        <w:rPr>
          <w:rFonts w:hint="eastAsia"/>
          <w:highlight w:val="yellow"/>
        </w:rPr>
        <w:t>统计重叠数据访问占总数据的比例</w:t>
      </w:r>
      <w:r w:rsidR="006A5014">
        <w:rPr>
          <w:rFonts w:hint="eastAsia"/>
          <w:highlight w:val="yellow"/>
        </w:rPr>
        <w:t>（重叠数据应该是</w:t>
      </w:r>
      <w:r w:rsidR="00406E0D">
        <w:rPr>
          <w:rFonts w:hint="eastAsia"/>
          <w:highlight w:val="yellow"/>
        </w:rPr>
        <w:t>任务之间访问数据的交集，并发数目越多，重叠数据的比例应该越大</w:t>
      </w:r>
      <w:r w:rsidR="006A5014">
        <w:rPr>
          <w:rFonts w:hint="eastAsia"/>
          <w:highlight w:val="yellow"/>
        </w:rPr>
        <w:t>）</w:t>
      </w:r>
      <w:r>
        <w:rPr>
          <w:rFonts w:hint="eastAsia"/>
          <w:highlight w:val="yellow"/>
        </w:rPr>
        <w:t>，</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r>
        <w:rPr>
          <w:highlight w:val="yellow"/>
        </w:rPr>
        <w:t xml:space="preserve"> </w:t>
      </w:r>
    </w:p>
    <w:p w14:paraId="6EE998C1" w14:textId="67848770" w:rsidR="00B44F03" w:rsidRDefault="00B44F03" w:rsidP="00B44F03">
      <w:pPr>
        <w:pStyle w:val="af5"/>
        <w:numPr>
          <w:ilvl w:val="0"/>
          <w:numId w:val="10"/>
        </w:numPr>
        <w:ind w:firstLineChars="0"/>
        <w:rPr>
          <w:highlight w:val="yellow"/>
        </w:rPr>
      </w:pPr>
      <w:r w:rsidRPr="00A65097">
        <w:rPr>
          <w:highlight w:val="yellow"/>
        </w:rPr>
        <w:t>统计并行调度缓存错失率</w:t>
      </w:r>
      <w:r w:rsidR="006A5014">
        <w:rPr>
          <w:rFonts w:hint="eastAsia"/>
          <w:highlight w:val="yellow"/>
        </w:rPr>
        <w:t>（调整并发任务数量，并发数越大，换错措施率越高）</w:t>
      </w:r>
      <w:r w:rsidRPr="00A65097">
        <w:rPr>
          <w:highlight w:val="yellow"/>
        </w:rPr>
        <w:t>，说明并行调度的方案低效的原因。</w:t>
      </w:r>
    </w:p>
    <w:p w14:paraId="0037497E" w14:textId="3BA5E83F" w:rsidR="005D6C14" w:rsidRPr="005D6C14" w:rsidRDefault="005D6C14">
      <w:pPr>
        <w:pStyle w:val="af5"/>
        <w:numPr>
          <w:ilvl w:val="0"/>
          <w:numId w:val="10"/>
        </w:numPr>
        <w:ind w:firstLineChars="0"/>
        <w:rPr>
          <w:highlight w:val="yellow"/>
        </w:rPr>
      </w:pPr>
      <w:r>
        <w:rPr>
          <w:rFonts w:hint="eastAsia"/>
          <w:highlight w:val="yellow"/>
        </w:rPr>
        <w:t>统计计算高度顶点占总遍历数据的比例（高度顶点占顶点数的比例很低，但是占访问路径的比例很高）。</w:t>
      </w:r>
    </w:p>
    <w:p w14:paraId="6E08EEE5" w14:textId="625F61C9" w:rsidR="00B44F03" w:rsidRDefault="00B44F03" w:rsidP="00B44F03">
      <w:pPr>
        <w:pStyle w:val="af5"/>
        <w:numPr>
          <w:ilvl w:val="0"/>
          <w:numId w:val="10"/>
        </w:numPr>
        <w:ind w:firstLineChars="0"/>
        <w:rPr>
          <w:highlight w:val="yellow"/>
        </w:rPr>
      </w:pPr>
      <w:r>
        <w:rPr>
          <w:rFonts w:hint="eastAsia"/>
          <w:highlight w:val="yellow"/>
        </w:rPr>
        <w:t>统计高度顶点占冗余数据的比例</w:t>
      </w:r>
      <w:r w:rsidR="0068153F">
        <w:rPr>
          <w:rFonts w:hint="eastAsia"/>
          <w:highlight w:val="yellow"/>
        </w:rPr>
        <w:t>（调整高度顶点的度数阈值，阈值越低，占比应该越高）</w:t>
      </w:r>
      <w:r>
        <w:rPr>
          <w:rFonts w:hint="eastAsia"/>
          <w:highlight w:val="yellow"/>
        </w:rPr>
        <w:t>，证明不同任务会重复计算高度顶点之间的距离。</w:t>
      </w:r>
    </w:p>
    <w:p w14:paraId="4A0781BA" w14:textId="3D81B92D" w:rsidR="00B6527A" w:rsidRPr="00B44F03" w:rsidRDefault="00B44F03">
      <w:pPr>
        <w:pStyle w:val="af5"/>
        <w:numPr>
          <w:ilvl w:val="0"/>
          <w:numId w:val="10"/>
        </w:numPr>
        <w:ind w:firstLineChars="0"/>
        <w:rPr>
          <w:highlight w:val="yellow"/>
        </w:rPr>
      </w:pPr>
      <w:r w:rsidRPr="00B44F03">
        <w:rPr>
          <w:rFonts w:hint="eastAsia"/>
          <w:highlight w:val="yellow"/>
        </w:rPr>
        <w:t>统计固定数目的全局顶点的索引覆盖率</w:t>
      </w:r>
      <w:r w:rsidR="005065B4">
        <w:rPr>
          <w:rFonts w:hint="eastAsia"/>
          <w:highlight w:val="yellow"/>
        </w:rPr>
        <w:t>和开销。</w:t>
      </w:r>
    </w:p>
    <w:p w14:paraId="4BC9492A" w14:textId="77777777" w:rsidR="00E66B96" w:rsidRPr="006C44E5" w:rsidRDefault="00E66B96" w:rsidP="002F34A1"/>
    <w:p w14:paraId="08468358" w14:textId="77777777" w:rsidR="00E938AC" w:rsidRPr="006E39B9" w:rsidRDefault="00CD342F" w:rsidP="00E938AC">
      <w:pPr>
        <w:rPr>
          <w:highlight w:val="yellow"/>
        </w:rPr>
      </w:pPr>
      <w:r>
        <w:tab/>
      </w:r>
      <w:r w:rsidR="00063C53">
        <w:rPr>
          <w:rFonts w:hint="eastAsia"/>
        </w:rPr>
        <w:t>现有的解决方案聚焦于加速单次查询的速度，如</w:t>
      </w:r>
      <w:r w:rsidR="00063C53" w:rsidRPr="00063C53">
        <w: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t>
      </w:r>
      <w:r w:rsidR="00D72507">
        <w:rPr>
          <w:rFonts w:hint="eastAsia"/>
        </w:rPr>
        <w:t>然而</w:t>
      </w:r>
      <w:r w:rsidR="00D72507" w:rsidRPr="00C23F4A">
        <w:rPr>
          <w:rFonts w:hint="eastAsia"/>
          <w:highlight w:val="yellow"/>
        </w:rPr>
        <w:t>如图</w:t>
      </w:r>
      <w:r w:rsidR="00E938AC">
        <w:rPr>
          <w:highlight w:val="yellow"/>
        </w:rPr>
        <w:t>1</w:t>
      </w:r>
      <w:r w:rsidR="00E938AC">
        <w:rPr>
          <w:rFonts w:hint="eastAsia"/>
          <w:highlight w:val="yellow"/>
        </w:rPr>
        <w:t>（</w:t>
      </w:r>
      <w:r w:rsidR="00E938AC" w:rsidRPr="00255C46">
        <w:rPr>
          <w:rFonts w:hint="eastAsia"/>
          <w:highlight w:val="yellow"/>
        </w:rPr>
        <w:t>统计各个场</w:t>
      </w:r>
      <w:r w:rsidR="00E938AC" w:rsidRPr="0071525C">
        <w:rPr>
          <w:rFonts w:hint="eastAsia"/>
          <w:highlight w:val="yellow"/>
        </w:rPr>
        <w:t>景的实际并发数，证明并发查询的需求。</w:t>
      </w:r>
      <w:r w:rsidR="00E938AC">
        <w:rPr>
          <w:rFonts w:hint="eastAsia"/>
          <w:highlight w:val="yellow"/>
        </w:rPr>
        <w:t>也可以用数据的形式展现，不需要图像）</w:t>
      </w:r>
    </w:p>
    <w:p w14:paraId="1E756344" w14:textId="36075F79" w:rsidR="00253E08" w:rsidRPr="002F34A1" w:rsidRDefault="00E938AC" w:rsidP="0069020D">
      <w:pPr>
        <w:rPr>
          <w:b/>
          <w:bCs/>
        </w:rPr>
      </w:pPr>
      <w:r>
        <w:rPr>
          <w:rFonts w:hint="eastAsia"/>
          <w:highlight w:val="yellow"/>
        </w:rPr>
        <w:t>）</w:t>
      </w:r>
      <w:r w:rsidR="00D72507">
        <w:rPr>
          <w:rFonts w:hint="eastAsia"/>
        </w:rPr>
        <w:t>所示，我们的统计表明，图上的并发点对点查询正在成为原来越迫切的需求</w:t>
      </w:r>
      <w:r w:rsidR="00922CE0">
        <w:rPr>
          <w:rFonts w:hint="eastAsia"/>
        </w:rPr>
        <w:t>，它们更重视并发查询任务的吞吐量，对于单次查询的速度则</w:t>
      </w:r>
      <w:r w:rsidR="000B1F9F">
        <w:rPr>
          <w:rFonts w:hint="eastAsia"/>
        </w:rPr>
        <w:t>比较</w:t>
      </w:r>
      <w:r w:rsidR="00922CE0">
        <w:rPr>
          <w:rFonts w:hint="eastAsia"/>
        </w:rPr>
        <w:t>宽容。</w:t>
      </w:r>
      <w:r w:rsidR="00816A4C" w:rsidRPr="00C23F4A">
        <w:rPr>
          <w:rFonts w:hint="eastAsia"/>
          <w:highlight w:val="yellow"/>
        </w:rPr>
        <w:t>如图</w:t>
      </w:r>
      <w:r>
        <w:rPr>
          <w:highlight w:val="yellow"/>
        </w:rPr>
        <w:t>2</w:t>
      </w:r>
      <w:r>
        <w:rPr>
          <w:rFonts w:hint="eastAsia"/>
          <w:highlight w:val="yellow"/>
        </w:rPr>
        <w:t>（</w:t>
      </w:r>
      <w:r w:rsidRPr="00E2159E">
        <w:rPr>
          <w:highlight w:val="yellow"/>
        </w:rPr>
        <w:t>统计</w:t>
      </w:r>
      <w:r w:rsidRPr="00E2159E">
        <w:rPr>
          <w:rFonts w:hint="eastAsia"/>
          <w:highlight w:val="yellow"/>
        </w:rPr>
        <w:t>不同系统</w:t>
      </w:r>
      <w:r w:rsidRPr="00E2159E">
        <w:rPr>
          <w:highlight w:val="yellow"/>
        </w:rPr>
        <w:t>并行查询执行时间，说明并行执行效率很差。</w:t>
      </w:r>
      <w:r>
        <w:rPr>
          <w:rFonts w:hint="eastAsia"/>
          <w:highlight w:val="yellow"/>
        </w:rPr>
        <w:t>）</w:t>
      </w:r>
      <w:r w:rsidR="00816A4C">
        <w:rPr>
          <w:rFonts w:hint="eastAsia"/>
        </w:rPr>
        <w:t>所示，</w:t>
      </w:r>
      <w:r w:rsidR="000B1F9F">
        <w:rPr>
          <w:rFonts w:hint="eastAsia"/>
        </w:rPr>
        <w:t>我们证明</w:t>
      </w:r>
      <w:r w:rsidR="00816A4C">
        <w:rPr>
          <w:rFonts w:hint="eastAsia"/>
        </w:rPr>
        <w:t>现有系统在处理大规模并发查询时吞吐量很差。这种坏结果出现的原因是并发任务之</w:t>
      </w:r>
      <w:r w:rsidR="00816A4C">
        <w:rPr>
          <w:rFonts w:hint="eastAsia"/>
        </w:rPr>
        <w:t>间存在</w:t>
      </w:r>
      <w:r w:rsidR="001562C1">
        <w:rPr>
          <w:rFonts w:hint="eastAsia"/>
        </w:rPr>
        <w:t>对图结构数据</w:t>
      </w:r>
      <w:r w:rsidR="00816A4C">
        <w:rPr>
          <w:rFonts w:hint="eastAsia"/>
        </w:rPr>
        <w:t>大量的冗余访问</w:t>
      </w:r>
      <w:r w:rsidR="00951E03">
        <w:rPr>
          <w:rFonts w:hint="eastAsia"/>
        </w:rPr>
        <w:t>。</w:t>
      </w:r>
      <w:r w:rsidR="00816A4C">
        <w:rPr>
          <w:rFonts w:hint="eastAsia"/>
        </w:rPr>
        <w:t>为了定性地</w:t>
      </w:r>
      <w:r w:rsidR="007B4A3B">
        <w:rPr>
          <w:rFonts w:hint="eastAsia"/>
        </w:rPr>
        <w:t>分析</w:t>
      </w:r>
      <w:r w:rsidR="00951E03">
        <w:rPr>
          <w:rFonts w:hint="eastAsia"/>
        </w:rPr>
        <w:t>上述问题</w:t>
      </w:r>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575CAAE6" w14:textId="0FA88AE2" w:rsidR="00AC53DC" w:rsidRDefault="00816A4C" w:rsidP="005065B4">
      <w:pPr>
        <w:ind w:firstLine="420"/>
      </w:pPr>
      <w:r w:rsidRPr="00816A4C">
        <w:rPr>
          <w:rFonts w:hint="eastAsia"/>
        </w:rPr>
        <w:t>本章分为</w:t>
      </w:r>
      <w:r w:rsidR="00680C80">
        <w:rPr>
          <w:rFonts w:hint="eastAsia"/>
        </w:rPr>
        <w:t>三个</w:t>
      </w:r>
      <w:r w:rsidRPr="00816A4C">
        <w:rPr>
          <w:rFonts w:hint="eastAsia"/>
        </w:rPr>
        <w:t>部分</w:t>
      </w:r>
      <w:r>
        <w:rPr>
          <w:rFonts w:hint="eastAsia"/>
        </w:rPr>
        <w:t>，我们首先介绍了并发点对点查询中的一些概念</w:t>
      </w:r>
      <w:r w:rsidR="002E31F6">
        <w:rPr>
          <w:rFonts w:hint="eastAsia"/>
        </w:rPr>
        <w:t>；</w:t>
      </w:r>
      <w:r w:rsidR="00444542">
        <w:rPr>
          <w:rFonts w:hint="eastAsia"/>
        </w:rPr>
        <w:t>其次</w:t>
      </w:r>
      <w:r w:rsidR="002E31F6">
        <w:rPr>
          <w:rFonts w:hint="eastAsia"/>
        </w:rPr>
        <w:t>分析了</w:t>
      </w:r>
      <w:r w:rsidR="00444542">
        <w:rPr>
          <w:rFonts w:hint="eastAsia"/>
        </w:rPr>
        <w:t>当前点对点查询方案</w:t>
      </w:r>
      <w:r w:rsidR="00680C80">
        <w:rPr>
          <w:rFonts w:hint="eastAsia"/>
        </w:rPr>
        <w:t>处理并发任务时</w:t>
      </w:r>
      <w:r w:rsidR="00444542">
        <w:rPr>
          <w:rFonts w:hint="eastAsia"/>
        </w:rPr>
        <w:t>的</w:t>
      </w:r>
      <w:r w:rsidR="00680C80">
        <w:rPr>
          <w:rFonts w:hint="eastAsia"/>
        </w:rPr>
        <w:t>性能瓶颈；</w:t>
      </w:r>
      <w:r w:rsidR="00444542">
        <w:rPr>
          <w:rFonts w:hint="eastAsia"/>
        </w:rPr>
        <w:t>最后</w:t>
      </w:r>
      <w:r w:rsidR="00680C80">
        <w:rPr>
          <w:rFonts w:hint="eastAsia"/>
        </w:rPr>
        <w:t>展示了</w:t>
      </w:r>
      <w:r w:rsidR="00444542">
        <w:rPr>
          <w:rFonts w:hint="eastAsia"/>
        </w:rPr>
        <w:t>我们</w:t>
      </w:r>
      <w:r w:rsidR="00680C80">
        <w:rPr>
          <w:rFonts w:hint="eastAsia"/>
        </w:rPr>
        <w:t>根据观察分析</w:t>
      </w:r>
      <w:r w:rsidR="00DB0D25">
        <w:rPr>
          <w:rFonts w:hint="eastAsia"/>
        </w:rPr>
        <w:t>获得的启发</w:t>
      </w:r>
      <w:r w:rsidR="00AC53DC">
        <w:rPr>
          <w:rFonts w:hint="eastAsia"/>
        </w:rPr>
        <w:t>。</w:t>
      </w:r>
    </w:p>
    <w:p w14:paraId="34682317" w14:textId="3559F6C5" w:rsidR="004C33E7" w:rsidRDefault="00166B28">
      <w:pPr>
        <w:rPr>
          <w:rStyle w:val="af"/>
        </w:rPr>
      </w:pPr>
      <w:r w:rsidRPr="001F6468">
        <w:rPr>
          <w:rStyle w:val="af"/>
        </w:rPr>
        <w:t>BACKGROUND AND MOTIVATION</w:t>
      </w:r>
    </w:p>
    <w:p w14:paraId="6DC9E2E3" w14:textId="77777777" w:rsidR="004C33E7" w:rsidRPr="002F34A1" w:rsidRDefault="004C33E7" w:rsidP="002F34A1">
      <w:pPr>
        <w:ind w:firstLine="420"/>
        <w:rPr>
          <w:sz w:val="18"/>
          <w:szCs w:val="18"/>
        </w:rPr>
      </w:pPr>
      <w:r w:rsidRPr="002F34A1">
        <w:rPr>
          <w:sz w:val="18"/>
          <w:szCs w:val="18"/>
        </w:rPr>
        <w:t>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SGraph leverages the principle of triangular inequalities and proposes a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p>
    <w:p w14:paraId="7F598463" w14:textId="751200FE" w:rsidR="00166B28" w:rsidRDefault="004C33E7" w:rsidP="002F34A1">
      <w:pPr>
        <w:ind w:firstLine="420"/>
      </w:pPr>
      <w:r w:rsidRPr="002F34A1">
        <w:rPr>
          <w:sz w:val="18"/>
          <w:szCs w:val="18"/>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r w:rsidR="00166B28" w:rsidRPr="002F34A1">
        <w:rPr>
          <w:sz w:val="18"/>
          <w:szCs w:val="18"/>
        </w:rPr>
        <w:t xml:space="preserve"> </w:t>
      </w:r>
      <w:r w:rsidR="00166B28">
        <w:br w:type="page"/>
      </w:r>
    </w:p>
    <w:p w14:paraId="64F235BB" w14:textId="77777777" w:rsidR="00E66B96" w:rsidRDefault="00E66B96" w:rsidP="005101BD">
      <w:pPr>
        <w:pStyle w:val="af6"/>
      </w:pPr>
      <w:bookmarkStart w:id="43" w:name="_Toc149671641"/>
      <w:r w:rsidRPr="00AC1DCE">
        <w:lastRenderedPageBreak/>
        <w:t>Preliminaries</w:t>
      </w:r>
      <w:bookmarkEnd w:id="43"/>
    </w:p>
    <w:p w14:paraId="3B043A66" w14:textId="6939EB21" w:rsidR="00E66B96" w:rsidRDefault="00E66B96" w:rsidP="00E66B96">
      <w:r>
        <w:tab/>
      </w:r>
      <w:r>
        <w:rPr>
          <w:rFonts w:hint="eastAsia"/>
        </w:rPr>
        <w:t>定义一：图：我们使用G</w:t>
      </w:r>
      <w:r>
        <w:t>=(V,E)</w:t>
      </w:r>
      <w:r>
        <w:rPr>
          <w:rFonts w:hint="eastAsia"/>
        </w:rPr>
        <w:t>来表示有向图，其中V是顶点的集合，E是由V中顶点组成的有向边的集合（无向图中的边可以被拆分为</w:t>
      </w:r>
      <w:r w:rsidR="00ED2B50">
        <w:rPr>
          <w:rFonts w:hint="eastAsia"/>
        </w:rPr>
        <w:t>两个</w:t>
      </w:r>
      <w:r>
        <w:rPr>
          <w:rFonts w:hint="eastAsia"/>
        </w:rPr>
        <w:t>不同方向上的有向边）。我们使用|V</w:t>
      </w:r>
      <w:r>
        <w:t>|</w:t>
      </w:r>
      <w:r>
        <w:rPr>
          <w:rFonts w:hint="eastAsia"/>
        </w:rPr>
        <w:t>，|E|分别表示顶点的数目以及边的数目。</w:t>
      </w:r>
    </w:p>
    <w:p w14:paraId="5B1C3A37" w14:textId="2C413160" w:rsidR="00E66B96" w:rsidRDefault="00E66B96" w:rsidP="00E66B96">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Pr="005A39E7">
        <w:rPr>
          <w:rFonts w:hint="eastAsia"/>
          <w:vertAlign w:val="subscript"/>
        </w:rPr>
        <w:t>Pi</w:t>
      </w:r>
      <w:r>
        <w:rPr>
          <w:rFonts w:hint="eastAsia"/>
        </w:rPr>
        <w:t>表示图分区中顶点的集合，E</w:t>
      </w:r>
      <w:r w:rsidRPr="005A39E7">
        <w:rPr>
          <w:rFonts w:hint="eastAsia"/>
          <w:vertAlign w:val="subscript"/>
        </w:rPr>
        <w:t>Pi</w:t>
      </w:r>
      <w:r>
        <w:rPr>
          <w:rFonts w:hint="eastAsia"/>
        </w:rPr>
        <w:t>是由V</w:t>
      </w:r>
      <w:r w:rsidRPr="005A39E7">
        <w:rPr>
          <w:rFonts w:hint="eastAsia"/>
          <w:vertAlign w:val="subscript"/>
        </w:rPr>
        <w:t>Pi</w:t>
      </w:r>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p>
    <w:p w14:paraId="0DF9E093" w14:textId="0253B735" w:rsidR="005A39E7" w:rsidRDefault="005A39E7" w:rsidP="00AC1DCE">
      <w:r>
        <w:tab/>
      </w:r>
      <w:r>
        <w:rPr>
          <w:rFonts w:hint="eastAsia"/>
        </w:rPr>
        <w:t>定义三：点对点查询：</w:t>
      </w:r>
      <w:r w:rsidR="00BF7702">
        <w:rPr>
          <w:rFonts w:hint="eastAsia"/>
        </w:rPr>
        <w:t>我们使用</w:t>
      </w:r>
      <w:bookmarkStart w:id="44" w:name="_Hlk147255304"/>
      <w:r w:rsidR="00BF7702">
        <w:rPr>
          <w:rFonts w:hint="eastAsia"/>
        </w:rPr>
        <w:t>q</w:t>
      </w:r>
      <w:r w:rsidR="00BF7702" w:rsidRPr="00D450F5">
        <w:rPr>
          <w:vertAlign w:val="subscript"/>
        </w:rPr>
        <w:t>i</w:t>
      </w:r>
      <w:r w:rsidR="00BF7702">
        <w:t>=(</w:t>
      </w:r>
      <w:r w:rsidR="00C92548">
        <w:t>s</w:t>
      </w:r>
      <w:r w:rsidR="00BF7702" w:rsidRPr="00D450F5">
        <w:rPr>
          <w:rFonts w:hint="eastAsia"/>
          <w:vertAlign w:val="subscript"/>
        </w:rPr>
        <w:t>i</w:t>
      </w:r>
      <w:r w:rsidR="00BF7702">
        <w:rPr>
          <w:rFonts w:hint="eastAsia"/>
        </w:rPr>
        <w:t>，</w:t>
      </w:r>
      <w:r w:rsidR="00C92548">
        <w:rPr>
          <w:rFonts w:hint="eastAsia"/>
        </w:rPr>
        <w:t>d</w:t>
      </w:r>
      <w:r w:rsidR="00BF7702" w:rsidRPr="00D450F5">
        <w:rPr>
          <w:rFonts w:hint="eastAsia"/>
          <w:vertAlign w:val="subscript"/>
        </w:rPr>
        <w:t>i</w:t>
      </w:r>
      <w:r w:rsidR="00BF7702">
        <w:t>)</w:t>
      </w:r>
      <w:bookmarkEnd w:id="44"/>
      <w:r w:rsidR="00BF7702">
        <w:rPr>
          <w:rFonts w:hint="eastAsia"/>
        </w:rPr>
        <w:t>表示任务i对应的查询。其中</w:t>
      </w:r>
      <w:bookmarkStart w:id="45" w:name="_Hlk147255374"/>
      <w:r w:rsidR="00C92548">
        <w:rPr>
          <w:rFonts w:hint="eastAsia"/>
        </w:rPr>
        <w:t>s</w:t>
      </w:r>
      <w:r w:rsidR="00BF7702" w:rsidRPr="00D450F5">
        <w:rPr>
          <w:rFonts w:hint="eastAsia"/>
          <w:vertAlign w:val="subscript"/>
        </w:rPr>
        <w:t>i</w:t>
      </w:r>
      <w:bookmarkEnd w:id="45"/>
      <w:r w:rsidR="00BF7702">
        <w:rPr>
          <w:rFonts w:hint="eastAsia"/>
        </w:rPr>
        <w:t>和</w:t>
      </w:r>
      <w:bookmarkStart w:id="46" w:name="_Hlk147255385"/>
      <w:r w:rsidR="00C92548">
        <w:rPr>
          <w:rFonts w:hint="eastAsia"/>
        </w:rPr>
        <w:t>d</w:t>
      </w:r>
      <w:r w:rsidR="00BF7702" w:rsidRPr="00D450F5">
        <w:rPr>
          <w:rFonts w:hint="eastAsia"/>
          <w:vertAlign w:val="subscript"/>
        </w:rPr>
        <w:t>i</w:t>
      </w:r>
      <w:bookmarkEnd w:id="46"/>
      <w:r w:rsidR="00BF7702">
        <w:rPr>
          <w:rFonts w:hint="eastAsia"/>
        </w:rPr>
        <w:t>分别表示查询</w:t>
      </w:r>
      <w:bookmarkStart w:id="47" w:name="_Hlk147255400"/>
      <w:r w:rsidR="005C5812">
        <w:rPr>
          <w:rFonts w:hint="eastAsia"/>
        </w:rPr>
        <w:t>q</w:t>
      </w:r>
      <w:r w:rsidR="005C5812" w:rsidRPr="00D450F5">
        <w:rPr>
          <w:vertAlign w:val="subscript"/>
        </w:rPr>
        <w:t>i</w:t>
      </w:r>
      <w:bookmarkEnd w:id="47"/>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C92548">
        <w:rPr>
          <w:rFonts w:hint="eastAsia"/>
          <w:vertAlign w:val="subscript"/>
        </w:rPr>
        <w:t>sd</w:t>
      </w:r>
      <w:r w:rsidR="008B7911">
        <w:rPr>
          <w:rFonts w:hint="eastAsia"/>
        </w:rPr>
        <w:t>，对于不同的算法，它有着不同含义，例如对于</w:t>
      </w:r>
      <w:del w:id="48" w:author="huao" w:date="2023-11-07T18:10:00Z">
        <w:r w:rsidR="008B7911" w:rsidDel="00BA742E">
          <w:rPr>
            <w:rFonts w:hint="eastAsia"/>
          </w:rPr>
          <w:delText>最短</w:delText>
        </w:r>
      </w:del>
      <w:ins w:id="49" w:author="huao" w:date="2023-11-07T18:10:00Z">
        <w:r w:rsidR="00BA742E">
          <w:rPr>
            <w:rFonts w:hint="eastAsia"/>
          </w:rPr>
          <w:t>最佳</w:t>
        </w:r>
      </w:ins>
      <w:r w:rsidR="008B7911">
        <w:rPr>
          <w:rFonts w:hint="eastAsia"/>
        </w:rPr>
        <w:t>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C92548">
        <w:t>s</w:t>
      </w:r>
      <w:r w:rsidR="00832AAB" w:rsidRPr="00D450F5">
        <w:rPr>
          <w:rFonts w:hint="eastAsia"/>
          <w:vertAlign w:val="subscript"/>
        </w:rPr>
        <w:t>i</w:t>
      </w:r>
      <w:r w:rsidR="00832AAB">
        <w:rPr>
          <w:rFonts w:hint="eastAsia"/>
        </w:rPr>
        <w:t>和</w:t>
      </w:r>
      <w:r w:rsidR="00C92548">
        <w:rPr>
          <w:rFonts w:hint="eastAsia"/>
        </w:rPr>
        <w:t>d</w:t>
      </w:r>
      <w:r w:rsidR="00832AAB" w:rsidRPr="00D450F5">
        <w:rPr>
          <w:rFonts w:hint="eastAsia"/>
          <w:vertAlign w:val="subscript"/>
        </w:rPr>
        <w:t>i</w:t>
      </w:r>
      <w:r w:rsidR="00832AAB" w:rsidRPr="00832AAB">
        <w:rPr>
          <w:rFonts w:hint="eastAsia"/>
        </w:rPr>
        <w:t>之间</w:t>
      </w:r>
      <w:r w:rsidR="00832AAB">
        <w:rPr>
          <w:rFonts w:hint="eastAsia"/>
        </w:rPr>
        <w:t>的</w:t>
      </w:r>
      <w:del w:id="50" w:author="huao" w:date="2023-11-07T18:10:00Z">
        <w:r w:rsidR="00832AAB" w:rsidDel="00BA742E">
          <w:rPr>
            <w:rFonts w:hint="eastAsia"/>
          </w:rPr>
          <w:delText>最短</w:delText>
        </w:r>
      </w:del>
      <w:ins w:id="51" w:author="huao" w:date="2023-11-07T18:10:00Z">
        <w:r w:rsidR="00BA742E">
          <w:rPr>
            <w:rFonts w:hint="eastAsia"/>
          </w:rPr>
          <w:t>最佳</w:t>
        </w:r>
      </w:ins>
      <w:r w:rsidR="00832AAB">
        <w:rPr>
          <w:rFonts w:hint="eastAsia"/>
        </w:rPr>
        <w:t>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224D35B9" w14:textId="1034E9F2" w:rsidR="00050DCE" w:rsidRDefault="00D450F5" w:rsidP="00050DCE">
      <w:r>
        <w:tab/>
      </w:r>
      <w:bookmarkStart w:id="52" w:name="_Hlk150780171"/>
      <w:r>
        <w:rPr>
          <w:rFonts w:hint="eastAsia"/>
        </w:rPr>
        <w:t>定义四：</w:t>
      </w:r>
      <w:r w:rsidR="00F301D1">
        <w:rPr>
          <w:rFonts w:hint="eastAsia"/>
        </w:rPr>
        <w:t>索引：</w:t>
      </w:r>
      <w:r w:rsidR="00720822">
        <w:rPr>
          <w:rFonts w:hint="eastAsia"/>
        </w:rPr>
        <w:t>索引记录了某个顶点</w:t>
      </w:r>
      <w:r w:rsidR="006D3BF6">
        <w:rPr>
          <w:rFonts w:hint="eastAsia"/>
        </w:rPr>
        <w:t>到</w:t>
      </w:r>
      <w:r w:rsidR="00720822">
        <w:rPr>
          <w:rFonts w:hint="eastAsia"/>
        </w:rPr>
        <w:t>其它顶点的距离</w:t>
      </w:r>
      <w:r w:rsidR="008634B1">
        <w:rPr>
          <w:rFonts w:hint="eastAsia"/>
        </w:rPr>
        <w:t>，它通过频繁访问的路径的与计算实现了计算共享</w:t>
      </w:r>
      <w:r w:rsidR="006D3BF6">
        <w:rPr>
          <w:rFonts w:hint="eastAsia"/>
        </w:rPr>
        <w:t>。</w:t>
      </w:r>
      <w:r w:rsidR="008634B1">
        <w:rPr>
          <w:rFonts w:hint="eastAsia"/>
        </w:rPr>
        <w:t>全局索引：</w:t>
      </w:r>
      <w:r w:rsidR="00F301D1">
        <w:rPr>
          <w:rFonts w:hint="eastAsia"/>
        </w:rPr>
        <w:t>选取图中度数最高的k个顶点作为索引顶点</w:t>
      </w:r>
      <w:r w:rsidR="00BD1A63">
        <w:rPr>
          <w:rFonts w:hint="eastAsia"/>
        </w:rPr>
        <w:t>h</w:t>
      </w:r>
      <w:r w:rsidR="00BD1A63" w:rsidRPr="002F34A1">
        <w:rPr>
          <w:vertAlign w:val="subscript"/>
        </w:rPr>
        <w:t>i</w:t>
      </w:r>
      <w:r w:rsidR="00BD1A63">
        <w:rPr>
          <w:rFonts w:hint="eastAsia"/>
        </w:rPr>
        <w:t>（i</w:t>
      </w:r>
      <w:r w:rsidR="00BD1A63">
        <w:rPr>
          <w:rFonts w:ascii="等线" w:eastAsia="等线" w:hAnsi="等线" w:hint="eastAsia"/>
        </w:rPr>
        <w:t>∈[</w:t>
      </w:r>
      <w:r w:rsidR="00BD1A63">
        <w:rPr>
          <w:rFonts w:ascii="等线" w:eastAsia="等线" w:hAnsi="等线"/>
        </w:rPr>
        <w:t>1,k</w:t>
      </w:r>
      <w:r w:rsidR="00207CD4">
        <w:rPr>
          <w:rFonts w:ascii="等线" w:eastAsia="等线" w:hAnsi="等线"/>
        </w:rPr>
        <w:t>]</w:t>
      </w:r>
      <w:r w:rsidR="00207CD4">
        <w:rPr>
          <w:rFonts w:ascii="等线" w:eastAsia="等线" w:hAnsi="等线" w:hint="eastAsia"/>
        </w:rPr>
        <w:t>，k</w:t>
      </w:r>
      <w:r w:rsidR="00D20783">
        <w:rPr>
          <w:rFonts w:hint="eastAsia"/>
        </w:rPr>
        <w:t>值由用户指定，一般设为1</w:t>
      </w:r>
      <w:r w:rsidR="00D20783">
        <w:t>6</w:t>
      </w:r>
      <w:r w:rsidR="00F301D1">
        <w:rPr>
          <w:rFonts w:hint="eastAsia"/>
        </w:rPr>
        <w:t>）</w:t>
      </w:r>
      <w:r w:rsidR="00924DC5">
        <w:rPr>
          <w:rFonts w:hint="eastAsia"/>
        </w:rPr>
        <w:t>，d</w:t>
      </w:r>
      <w:r w:rsidR="00924DC5" w:rsidRPr="002F34A1">
        <w:rPr>
          <w:vertAlign w:val="subscript"/>
        </w:rPr>
        <w:t>i,j</w:t>
      </w:r>
      <w:r w:rsidR="00C11133">
        <w:rPr>
          <w:rFonts w:hint="eastAsia"/>
        </w:rPr>
        <w:t>（</w:t>
      </w:r>
      <w:r w:rsidR="00C11133">
        <w:t>V</w:t>
      </w:r>
      <w:r w:rsidR="00C11133" w:rsidRPr="002F34A1">
        <w:rPr>
          <w:vertAlign w:val="subscript"/>
        </w:rPr>
        <w:t>j</w:t>
      </w:r>
      <w:r w:rsidR="003C0F17">
        <w:rPr>
          <w:rFonts w:ascii="等线" w:eastAsia="等线" w:hAnsi="等线" w:hint="eastAsia"/>
        </w:rPr>
        <w:t>∈</w:t>
      </w:r>
      <w:r w:rsidR="003C0F17">
        <w:rPr>
          <w:rFonts w:hint="eastAsia"/>
        </w:rPr>
        <w:t>V</w:t>
      </w:r>
      <w:r w:rsidR="00C11133">
        <w:rPr>
          <w:rFonts w:hint="eastAsia"/>
        </w:rPr>
        <w:t>）</w:t>
      </w:r>
      <w:r w:rsidR="003C0F17">
        <w:rPr>
          <w:rFonts w:hint="eastAsia"/>
        </w:rPr>
        <w:t>表示从索引顶点h</w:t>
      </w:r>
      <w:r w:rsidR="003C0F17" w:rsidRPr="002F34A1">
        <w:rPr>
          <w:vertAlign w:val="subscript"/>
        </w:rPr>
        <w:t>i</w:t>
      </w:r>
      <w:r w:rsidR="003C0F17">
        <w:rPr>
          <w:rFonts w:hint="eastAsia"/>
        </w:rPr>
        <w:t>出发到达</w:t>
      </w:r>
      <w:r w:rsidR="00C11133">
        <w:rPr>
          <w:rFonts w:hint="eastAsia"/>
        </w:rPr>
        <w:t>图中任意顶点</w:t>
      </w:r>
      <w:r w:rsidR="003C0F17">
        <w:rPr>
          <w:rFonts w:hint="eastAsia"/>
        </w:rPr>
        <w:t>V</w:t>
      </w:r>
      <w:r w:rsidR="00C11133" w:rsidRPr="002F34A1">
        <w:rPr>
          <w:vertAlign w:val="subscript"/>
        </w:rPr>
        <w:t>j</w:t>
      </w:r>
      <w:r w:rsidR="00C11133">
        <w:rPr>
          <w:rFonts w:hint="eastAsia"/>
        </w:rPr>
        <w:t>的距离，当两点之间不存在可达路径，该值设为极大值。</w:t>
      </w:r>
      <w:r w:rsidR="003C0F17">
        <w:rPr>
          <w:rFonts w:hint="eastAsia"/>
        </w:rPr>
        <w:t>同理</w:t>
      </w:r>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r w:rsidR="00B932BA">
        <w:rPr>
          <w:rFonts w:hint="eastAsia"/>
        </w:rPr>
        <w:t>。无向图的d</w:t>
      </w:r>
      <w:r w:rsidR="00B932BA" w:rsidRPr="00D3193A">
        <w:rPr>
          <w:vertAlign w:val="subscript"/>
        </w:rPr>
        <w:t>i,j</w:t>
      </w:r>
      <w:r w:rsidR="00B932BA" w:rsidRPr="002F34A1">
        <w:rPr>
          <w:rFonts w:hint="eastAsia"/>
        </w:rPr>
        <w:t>和</w:t>
      </w:r>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r w:rsidR="007B3237">
        <w:rPr>
          <w:rFonts w:hint="eastAsia"/>
        </w:rPr>
        <w:t>是相等的。</w:t>
      </w:r>
      <w:r w:rsidR="008634B1">
        <w:rPr>
          <w:rFonts w:hint="eastAsia"/>
        </w:rPr>
        <w:t>核心子图索引：</w:t>
      </w:r>
      <w:r w:rsidR="00116A1A">
        <w:rPr>
          <w:rFonts w:hint="eastAsia"/>
        </w:rPr>
        <w:t>选取度数排名在（k</w:t>
      </w:r>
      <w:r w:rsidR="00116A1A">
        <w:t>,m</w:t>
      </w:r>
      <w:r w:rsidR="00116A1A">
        <w:rPr>
          <w:rFonts w:hint="eastAsia"/>
        </w:rPr>
        <w:t>）区间的高度顶点</w:t>
      </w:r>
      <w:r w:rsidR="00162DAB">
        <w:rPr>
          <w:rFonts w:hint="eastAsia"/>
        </w:rPr>
        <w:t>h</w:t>
      </w:r>
      <w:r w:rsidR="00162DAB" w:rsidRPr="00C56868">
        <w:rPr>
          <w:vertAlign w:val="subscript"/>
        </w:rPr>
        <w:t>j</w:t>
      </w:r>
      <w:r w:rsidR="00D62594">
        <w:rPr>
          <w:rFonts w:hint="eastAsia"/>
        </w:rPr>
        <w:t>建立顶点</w:t>
      </w:r>
      <w:r w:rsidR="00162DAB">
        <w:rPr>
          <w:rFonts w:hint="eastAsia"/>
        </w:rPr>
        <w:t>（</w:t>
      </w:r>
      <w:r w:rsidR="00162DAB">
        <w:t>j</w:t>
      </w:r>
      <w:r w:rsidR="00162DAB">
        <w:rPr>
          <w:rFonts w:ascii="等线" w:eastAsia="等线" w:hAnsi="等线" w:hint="eastAsia"/>
        </w:rPr>
        <w:t>∈</w:t>
      </w:r>
      <w:r w:rsidR="00162DAB">
        <w:rPr>
          <w:rFonts w:ascii="等线" w:eastAsia="等线" w:hAnsi="等线"/>
        </w:rPr>
        <w:t>(k, m]</w:t>
      </w:r>
      <w:r w:rsidR="00162DAB">
        <w:rPr>
          <w:rFonts w:ascii="等线" w:eastAsia="等线" w:hAnsi="等线" w:hint="eastAsia"/>
        </w:rPr>
        <w:t>，</w:t>
      </w:r>
      <w:r w:rsidR="00162DAB">
        <w:rPr>
          <w:rFonts w:ascii="等线" w:eastAsia="等线" w:hAnsi="等线"/>
        </w:rPr>
        <w:t>m</w:t>
      </w:r>
      <w:r w:rsidR="00162DAB">
        <w:rPr>
          <w:rFonts w:hint="eastAsia"/>
        </w:rPr>
        <w:t>值由用户指定，一般比k大一个数量级以上）</w:t>
      </w:r>
      <w:r w:rsidR="00D62594">
        <w:rPr>
          <w:rFonts w:hint="eastAsia"/>
        </w:rPr>
        <w:t>。</w:t>
      </w:r>
      <w:bookmarkEnd w:id="52"/>
    </w:p>
    <w:p w14:paraId="697116FD" w14:textId="603F5467" w:rsidR="000A5ECB" w:rsidRDefault="00050DCE" w:rsidP="000A5ECB">
      <w:pPr>
        <w:ind w:firstLine="420"/>
      </w:pPr>
      <w:r w:rsidRPr="00955F0F">
        <w:rPr>
          <w:rFonts w:hint="eastAsia"/>
        </w:rPr>
        <w:t>定义五：上界和下界：在点对点查询中，上界U</w:t>
      </w:r>
      <w:r w:rsidRPr="00955F0F">
        <w:t>B</w:t>
      </w:r>
      <w:r w:rsidRPr="00955F0F">
        <w:rPr>
          <w:rFonts w:hint="eastAsia"/>
        </w:rPr>
        <w:t>表示当前已知的从源点到目的顶点的</w:t>
      </w:r>
      <w:ins w:id="53" w:author="huao" w:date="2023-11-07T18:08:00Z">
        <w:r w:rsidR="006B37DE">
          <w:rPr>
            <w:rFonts w:hint="eastAsia"/>
          </w:rPr>
          <w:t>最佳</w:t>
        </w:r>
      </w:ins>
      <w:del w:id="54" w:author="huao" w:date="2023-11-07T18:08:00Z">
        <w:r w:rsidRPr="00955F0F" w:rsidDel="006B37DE">
          <w:rPr>
            <w:rFonts w:hint="eastAsia"/>
          </w:rPr>
          <w:delText>最短</w:delText>
        </w:r>
      </w:del>
      <w:r w:rsidRPr="00955F0F">
        <w:rPr>
          <w:rFonts w:hint="eastAsia"/>
        </w:rPr>
        <w:t>路径的</w:t>
      </w:r>
      <w:del w:id="55" w:author="huao" w:date="2023-11-07T17:58:00Z">
        <w:r w:rsidRPr="00955F0F" w:rsidDel="00C06F9B">
          <w:rPr>
            <w:rFonts w:hint="eastAsia"/>
          </w:rPr>
          <w:delText>距离值</w:delText>
        </w:r>
      </w:del>
      <w:ins w:id="56" w:author="huao" w:date="2023-11-07T17:58:00Z">
        <w:r w:rsidR="00C06F9B">
          <w:rPr>
            <w:rFonts w:hint="eastAsia"/>
          </w:rPr>
          <w:t>索引值</w:t>
        </w:r>
      </w:ins>
      <w:r w:rsidRPr="00955F0F">
        <w:rPr>
          <w:rFonts w:hint="eastAsia"/>
        </w:rPr>
        <w:t>，下界则LB表示从当前顶点v到目的顶点保守的</w:t>
      </w:r>
      <w:del w:id="57" w:author="huao" w:date="2023-11-07T18:09:00Z">
        <w:r w:rsidRPr="00955F0F" w:rsidDel="006B37DE">
          <w:rPr>
            <w:rFonts w:hint="eastAsia"/>
          </w:rPr>
          <w:delText>最短</w:delText>
        </w:r>
      </w:del>
      <w:ins w:id="58" w:author="huao" w:date="2023-11-07T18:09:00Z">
        <w:r w:rsidR="006B37DE">
          <w:rPr>
            <w:rFonts w:hint="eastAsia"/>
          </w:rPr>
          <w:t>最佳路径索引值</w:t>
        </w:r>
      </w:ins>
      <w:del w:id="59" w:author="huao" w:date="2023-11-07T18:09:00Z">
        <w:r w:rsidRPr="00955F0F" w:rsidDel="006B37DE">
          <w:rPr>
            <w:rFonts w:hint="eastAsia"/>
          </w:rPr>
          <w:delText>距离预测值</w:delText>
        </w:r>
      </w:del>
      <w:r w:rsidRPr="00955F0F">
        <w:rPr>
          <w:rFonts w:hint="eastAsia"/>
        </w:rPr>
        <w:t>，预测的LB小于或等于顶点</w:t>
      </w:r>
      <w:r w:rsidRPr="00955F0F">
        <w:t>v</w:t>
      </w:r>
      <w:r w:rsidRPr="00955F0F">
        <w:rPr>
          <w:rFonts w:hint="eastAsia"/>
        </w:rPr>
        <w:t>到目的顶点实际的</w:t>
      </w:r>
      <w:del w:id="60" w:author="huao" w:date="2023-11-07T18:09:00Z">
        <w:r w:rsidRPr="00955F0F" w:rsidDel="006B37DE">
          <w:rPr>
            <w:rFonts w:hint="eastAsia"/>
          </w:rPr>
          <w:delText>最短距离</w:delText>
        </w:r>
      </w:del>
      <w:ins w:id="61" w:author="huao" w:date="2023-11-07T18:09:00Z">
        <w:r w:rsidR="006B37DE">
          <w:rPr>
            <w:rFonts w:hint="eastAsia"/>
          </w:rPr>
          <w:t>收敛值</w:t>
        </w:r>
      </w:ins>
      <w:r w:rsidRPr="00955F0F">
        <w:rPr>
          <w:rFonts w:hint="eastAsia"/>
        </w:rPr>
        <w:t>。根据图上的三角不等式，如果一条路径的距离大于UB，或者加上LB的值后比UB大，则这条路径一定比已有的路径差，需要被剪枝。上下界的值需要借助索引来推导出，它们本质上是一种计算</w:t>
      </w:r>
      <w:r w:rsidRPr="00955F0F">
        <w:rPr>
          <w:rFonts w:hint="eastAsia"/>
        </w:rPr>
        <w:t>共享。</w:t>
      </w:r>
      <w:bookmarkStart w:id="62" w:name="OLE_LINK1"/>
      <w:bookmarkStart w:id="63" w:name="OLE_LINK2"/>
    </w:p>
    <w:p w14:paraId="77B97379" w14:textId="7B7F9B2D" w:rsidR="00050DCE" w:rsidRPr="002F34A1" w:rsidRDefault="00050DCE">
      <w:pPr>
        <w:rPr>
          <w:b/>
          <w:bCs/>
        </w:rPr>
      </w:pPr>
      <w:r w:rsidRPr="002F34A1">
        <w:rPr>
          <w:b/>
          <w:bCs/>
        </w:rPr>
        <w:t>Preliminaries</w:t>
      </w:r>
    </w:p>
    <w:p w14:paraId="526FA959" w14:textId="21DBFE93" w:rsidR="00050DCE" w:rsidRPr="002F34A1" w:rsidRDefault="00050DCE" w:rsidP="00050DCE">
      <w:pPr>
        <w:ind w:firstLine="420"/>
        <w:rPr>
          <w:sz w:val="18"/>
          <w:szCs w:val="18"/>
        </w:rPr>
      </w:pPr>
      <w:r w:rsidRPr="002F34A1">
        <w:rPr>
          <w:sz w:val="18"/>
          <w:szCs w:val="18"/>
        </w:rPr>
        <w:t>Definition 1: Graph</w:t>
      </w:r>
      <w:r w:rsidR="00956717">
        <w:rPr>
          <w:sz w:val="18"/>
          <w:szCs w:val="18"/>
        </w:rPr>
        <w:t xml:space="preserve">. </w:t>
      </w:r>
      <w:r w:rsidRPr="002F34A1">
        <w:rPr>
          <w:sz w:val="18"/>
          <w:szCs w:val="18"/>
        </w:rPr>
        <w:t xml:space="preserve">We represent a directed graph as G=(V,E), where V is the set of vertices and E is the set of directed edges composed of vertices in V (edges in an undirected graph can be split into directed edges in </w:t>
      </w:r>
      <w:r w:rsidR="00ED2B50">
        <w:rPr>
          <w:sz w:val="18"/>
          <w:szCs w:val="18"/>
        </w:rPr>
        <w:t xml:space="preserve">two </w:t>
      </w:r>
      <w:r w:rsidRPr="002F34A1">
        <w:rPr>
          <w:sz w:val="18"/>
          <w:szCs w:val="18"/>
        </w:rPr>
        <w:t>different directions). We use |V| and |E| to respectively denote the number of vertices and edges.</w:t>
      </w:r>
    </w:p>
    <w:p w14:paraId="18863AE2" w14:textId="56DC45C2" w:rsidR="00050DCE" w:rsidRPr="002F34A1" w:rsidRDefault="00050DCE" w:rsidP="00050DCE">
      <w:pPr>
        <w:ind w:firstLine="420"/>
        <w:rPr>
          <w:sz w:val="18"/>
          <w:szCs w:val="18"/>
        </w:rPr>
      </w:pPr>
      <w:r w:rsidRPr="002F34A1">
        <w:rPr>
          <w:sz w:val="18"/>
          <w:szCs w:val="18"/>
        </w:rPr>
        <w:t>Definition 2: Graph Partition</w:t>
      </w:r>
      <w:r w:rsidR="00956717">
        <w:rPr>
          <w:sz w:val="18"/>
          <w:szCs w:val="18"/>
        </w:rPr>
        <w:t xml:space="preserve">. </w:t>
      </w:r>
      <w:r w:rsidRPr="002F34A1">
        <w:rPr>
          <w:sz w:val="18"/>
          <w:szCs w:val="18"/>
        </w:rPr>
        <w:t>We use P_i=(V_{P_i},E_{P_i}) to denote the i-th graph partition of a directed graph, where V_{P_i} represents the set of vertices in the graph partition, and E_{P_i} is the set of directed edges composed of vertices in V_{P_i}. In a distributed system, different machine-specific graph partitions P_i are distinct. We partition the graph using edge cuts, where the same vertex may appear on different computing nodes, but there is only one primary vertex, while the others are mirror vertices.</w:t>
      </w:r>
    </w:p>
    <w:p w14:paraId="0813A4DA" w14:textId="0CCD9F6A" w:rsidR="00050DCE" w:rsidRDefault="00050DCE" w:rsidP="00050DCE">
      <w:pPr>
        <w:ind w:firstLine="420"/>
        <w:rPr>
          <w:sz w:val="18"/>
          <w:szCs w:val="18"/>
        </w:rPr>
      </w:pPr>
      <w:r w:rsidRPr="002F34A1">
        <w:rPr>
          <w:sz w:val="18"/>
          <w:szCs w:val="18"/>
        </w:rPr>
        <w:t>Definition 3: Point-to-Point Query</w:t>
      </w:r>
      <w:r w:rsidR="00956717">
        <w:rPr>
          <w:sz w:val="18"/>
          <w:szCs w:val="18"/>
        </w:rPr>
        <w:t xml:space="preserve">. </w:t>
      </w:r>
      <w:r w:rsidRPr="002F34A1">
        <w:rPr>
          <w:sz w:val="18"/>
          <w:szCs w:val="18"/>
        </w:rPr>
        <w:t>We use q_i=(</w:t>
      </w:r>
      <w:r w:rsidR="00C92548">
        <w:rPr>
          <w:sz w:val="18"/>
          <w:szCs w:val="18"/>
        </w:rPr>
        <w:t>s</w:t>
      </w:r>
      <w:r w:rsidRPr="002F34A1">
        <w:rPr>
          <w:sz w:val="18"/>
          <w:szCs w:val="18"/>
        </w:rPr>
        <w:t>_i,</w:t>
      </w:r>
      <w:r w:rsidR="00C92548">
        <w:rPr>
          <w:sz w:val="18"/>
          <w:szCs w:val="18"/>
        </w:rPr>
        <w:t>d</w:t>
      </w:r>
      <w:r w:rsidRPr="002F34A1">
        <w:rPr>
          <w:sz w:val="18"/>
          <w:szCs w:val="18"/>
        </w:rPr>
        <w:t xml:space="preserve">_i) to represent the query corresponding to task i. Here, </w:t>
      </w:r>
      <w:r w:rsidR="00C92548">
        <w:rPr>
          <w:sz w:val="18"/>
          <w:szCs w:val="18"/>
        </w:rPr>
        <w:t>s</w:t>
      </w:r>
      <w:r w:rsidRPr="002F34A1">
        <w:rPr>
          <w:sz w:val="18"/>
          <w:szCs w:val="18"/>
        </w:rPr>
        <w:t xml:space="preserve">_i and </w:t>
      </w:r>
      <w:r w:rsidR="00C92548">
        <w:rPr>
          <w:sz w:val="18"/>
          <w:szCs w:val="18"/>
        </w:rPr>
        <w:t>d</w:t>
      </w:r>
      <w:r w:rsidRPr="002F34A1">
        <w:rPr>
          <w:sz w:val="18"/>
          <w:szCs w:val="18"/>
        </w:rPr>
        <w:t>_i respectively denote the source and destination vertices of query q_i. The result value obtained by query q_i is represented as R_{</w:t>
      </w:r>
      <w:r w:rsidR="00C92548">
        <w:rPr>
          <w:sz w:val="18"/>
          <w:szCs w:val="18"/>
        </w:rPr>
        <w:t>sd</w:t>
      </w:r>
      <w:r w:rsidRPr="002F34A1">
        <w:rPr>
          <w:sz w:val="18"/>
          <w:szCs w:val="18"/>
        </w:rPr>
        <w:t xml:space="preserve">}. For different algorithms, it holds different meanings. For example, for </w:t>
      </w:r>
      <w:del w:id="64" w:author="huao" w:date="2023-11-07T18:10:00Z">
        <w:r w:rsidRPr="002F34A1" w:rsidDel="00BA742E">
          <w:rPr>
            <w:sz w:val="18"/>
            <w:szCs w:val="18"/>
          </w:rPr>
          <w:delText>shortest</w:delText>
        </w:r>
      </w:del>
      <w:ins w:id="65" w:author="huao" w:date="2023-11-07T18:10:00Z">
        <w:r w:rsidR="00BA742E">
          <w:rPr>
            <w:sz w:val="18"/>
            <w:szCs w:val="18"/>
          </w:rPr>
          <w:t>best</w:t>
        </w:r>
      </w:ins>
      <w:r w:rsidRPr="002F34A1">
        <w:rPr>
          <w:sz w:val="18"/>
          <w:szCs w:val="18"/>
        </w:rPr>
        <w:t xml:space="preserve"> path queries, R_{ib} represents the </w:t>
      </w:r>
      <w:del w:id="66" w:author="huao" w:date="2023-11-07T18:10:00Z">
        <w:r w:rsidRPr="002F34A1" w:rsidDel="00BA742E">
          <w:rPr>
            <w:sz w:val="18"/>
            <w:szCs w:val="18"/>
          </w:rPr>
          <w:delText>shortest</w:delText>
        </w:r>
      </w:del>
      <w:ins w:id="67" w:author="huao" w:date="2023-11-07T18:10:00Z">
        <w:r w:rsidR="00BA742E">
          <w:rPr>
            <w:sz w:val="18"/>
            <w:szCs w:val="18"/>
          </w:rPr>
          <w:t>best</w:t>
        </w:r>
      </w:ins>
      <w:r w:rsidRPr="002F34A1">
        <w:rPr>
          <w:sz w:val="18"/>
          <w:szCs w:val="18"/>
        </w:rPr>
        <w:t xml:space="preserve"> path between </w:t>
      </w:r>
      <w:r w:rsidR="00C92548">
        <w:rPr>
          <w:sz w:val="18"/>
          <w:szCs w:val="18"/>
        </w:rPr>
        <w:t>s</w:t>
      </w:r>
      <w:r w:rsidRPr="002F34A1">
        <w:rPr>
          <w:sz w:val="18"/>
          <w:szCs w:val="18"/>
        </w:rPr>
        <w:t xml:space="preserve">_i and </w:t>
      </w:r>
      <w:r w:rsidR="00C92548">
        <w:rPr>
          <w:sz w:val="18"/>
          <w:szCs w:val="18"/>
        </w:rPr>
        <w:t>d</w:t>
      </w:r>
      <w:r w:rsidRPr="002F34A1">
        <w:rPr>
          <w:sz w:val="18"/>
          <w:szCs w:val="18"/>
        </w:rPr>
        <w:t>_i. We use Q={q_1,q_2,\ldots,q_{|Q|}} to represent the set of concurrent point-to-point queries, where |Q| denotes the total number of queries.</w:t>
      </w:r>
    </w:p>
    <w:p w14:paraId="07DE9F29" w14:textId="17FD3443" w:rsidR="00956717" w:rsidRPr="002F34A1" w:rsidRDefault="00050DCE" w:rsidP="005616A0">
      <w:pPr>
        <w:ind w:firstLine="420"/>
        <w:rPr>
          <w:sz w:val="18"/>
          <w:szCs w:val="18"/>
        </w:rPr>
      </w:pPr>
      <w:r w:rsidRPr="002F34A1">
        <w:rPr>
          <w:sz w:val="18"/>
          <w:szCs w:val="18"/>
        </w:rPr>
        <w:t xml:space="preserve">Definition 4: </w:t>
      </w:r>
      <w:r w:rsidR="005616A0" w:rsidRPr="005616A0">
        <w:rPr>
          <w:sz w:val="18"/>
          <w:szCs w:val="18"/>
        </w:rPr>
        <w:t xml:space="preserve">Index: An index records the </w:t>
      </w:r>
      <w:del w:id="68" w:author="huao" w:date="2023-11-07T18:06:00Z">
        <w:r w:rsidR="005616A0" w:rsidRPr="005616A0" w:rsidDel="00C06F9B">
          <w:rPr>
            <w:sz w:val="18"/>
            <w:szCs w:val="18"/>
          </w:rPr>
          <w:delText>distance</w:delText>
        </w:r>
      </w:del>
      <w:ins w:id="69" w:author="huao" w:date="2023-11-07T18:06:00Z">
        <w:r w:rsidR="00C06F9B">
          <w:rPr>
            <w:sz w:val="18"/>
            <w:szCs w:val="18"/>
          </w:rPr>
          <w:t>index</w:t>
        </w:r>
      </w:ins>
      <w:r w:rsidR="005616A0" w:rsidRPr="005616A0">
        <w:rPr>
          <w:sz w:val="18"/>
          <w:szCs w:val="18"/>
        </w:rPr>
        <w:t xml:space="preserve"> from one vertex to other vertices and achieves computational sharing by calculating frequently accessed paths.</w:t>
      </w:r>
      <w:r w:rsidR="005616A0">
        <w:rPr>
          <w:sz w:val="18"/>
          <w:szCs w:val="18"/>
        </w:rPr>
        <w:t xml:space="preserve"> </w:t>
      </w:r>
      <w:r w:rsidR="005616A0" w:rsidRPr="005616A0">
        <w:rPr>
          <w:sz w:val="18"/>
          <w:szCs w:val="18"/>
        </w:rPr>
        <w:t xml:space="preserve">Global Index: We select the top k vertices with the highest degrees in the graph as index vertices hi (where i∈[1, k], and users can specify k according to their needs, typically set to 16). In this context, di,j (where Vj∈V) represents the </w:t>
      </w:r>
      <w:del w:id="70" w:author="huao" w:date="2023-11-07T18:06:00Z">
        <w:r w:rsidR="005616A0" w:rsidRPr="005616A0" w:rsidDel="00C06F9B">
          <w:rPr>
            <w:sz w:val="18"/>
            <w:szCs w:val="18"/>
          </w:rPr>
          <w:delText>distance</w:delText>
        </w:r>
      </w:del>
      <w:ins w:id="71" w:author="huao" w:date="2023-11-07T18:06:00Z">
        <w:r w:rsidR="00C06F9B">
          <w:rPr>
            <w:sz w:val="18"/>
            <w:szCs w:val="18"/>
          </w:rPr>
          <w:t>index</w:t>
        </w:r>
      </w:ins>
      <w:r w:rsidR="005616A0" w:rsidRPr="005616A0">
        <w:rPr>
          <w:sz w:val="18"/>
          <w:szCs w:val="18"/>
        </w:rPr>
        <w:t xml:space="preserve"> from index vertex hi to any vertex Vj in the graph. If there is no reachable path between two vertices, the value is set to an extremely high value. Similarly, dj,i (where Vj∈V) represents the </w:t>
      </w:r>
      <w:del w:id="72" w:author="huao" w:date="2023-11-07T18:06:00Z">
        <w:r w:rsidR="005616A0" w:rsidRPr="005616A0" w:rsidDel="00C06F9B">
          <w:rPr>
            <w:sz w:val="18"/>
            <w:szCs w:val="18"/>
          </w:rPr>
          <w:delText>distance</w:delText>
        </w:r>
      </w:del>
      <w:ins w:id="73" w:author="huao" w:date="2023-11-07T18:06:00Z">
        <w:r w:rsidR="00C06F9B">
          <w:rPr>
            <w:sz w:val="18"/>
            <w:szCs w:val="18"/>
          </w:rPr>
          <w:t>index</w:t>
        </w:r>
      </w:ins>
      <w:r w:rsidR="005616A0" w:rsidRPr="005616A0">
        <w:rPr>
          <w:sz w:val="18"/>
          <w:szCs w:val="18"/>
        </w:rPr>
        <w:t xml:space="preserve"> from any vertex Vj in the graph to the index vertex hi. In undirected graphs, di,j and dj,i are equal. The creation of this global index is designed to meet specific requirements.</w:t>
      </w:r>
      <w:r w:rsidR="005616A0">
        <w:rPr>
          <w:sz w:val="18"/>
          <w:szCs w:val="18"/>
        </w:rPr>
        <w:t xml:space="preserve"> </w:t>
      </w:r>
      <w:r w:rsidR="005616A0" w:rsidRPr="005616A0">
        <w:rPr>
          <w:sz w:val="18"/>
          <w:szCs w:val="18"/>
        </w:rPr>
        <w:t>Core Subgraph Index: We choose highly connected vertices hj in the degree range (k, m) to establish a core subgraph index (where j∈(k, m], and users can specify m based on their requirements, typically one order of magnitude larger than k).</w:t>
      </w:r>
    </w:p>
    <w:p w14:paraId="183309B1" w14:textId="175D403D" w:rsidR="00956717" w:rsidRPr="002F34A1" w:rsidRDefault="00956717" w:rsidP="00050DCE">
      <w:pPr>
        <w:ind w:firstLine="420"/>
        <w:rPr>
          <w:sz w:val="18"/>
          <w:szCs w:val="18"/>
        </w:rPr>
      </w:pPr>
      <w:r w:rsidRPr="002F34A1">
        <w:rPr>
          <w:sz w:val="18"/>
          <w:szCs w:val="18"/>
        </w:rPr>
        <w:t xml:space="preserve">Definition 5: Upper Bound and Lower Bound: In point-to-point queries, the upper bound (UB) represents the known </w:t>
      </w:r>
      <w:del w:id="74" w:author="huao" w:date="2023-11-07T17:58:00Z">
        <w:r w:rsidRPr="002F34A1" w:rsidDel="00C06F9B">
          <w:rPr>
            <w:sz w:val="18"/>
            <w:szCs w:val="18"/>
          </w:rPr>
          <w:delText>shortest distance</w:delText>
        </w:r>
      </w:del>
      <w:ins w:id="75" w:author="huao" w:date="2023-11-07T17:58:00Z">
        <w:r w:rsidR="00C06F9B">
          <w:rPr>
            <w:sz w:val="18"/>
            <w:szCs w:val="18"/>
          </w:rPr>
          <w:t>index</w:t>
        </w:r>
      </w:ins>
      <w:r w:rsidRPr="002F34A1">
        <w:rPr>
          <w:sz w:val="18"/>
          <w:szCs w:val="18"/>
        </w:rPr>
        <w:t xml:space="preserve"> value from the source vertex to the destination vertex. The lower bound (LB) for the current vertex v to the destination vertex is a conservative estimate of the </w:t>
      </w:r>
      <w:del w:id="76" w:author="huao" w:date="2023-11-07T18:07:00Z">
        <w:r w:rsidRPr="002F34A1" w:rsidDel="00C06F9B">
          <w:rPr>
            <w:sz w:val="18"/>
            <w:szCs w:val="18"/>
          </w:rPr>
          <w:delText>shortest distance</w:delText>
        </w:r>
      </w:del>
      <w:ins w:id="77" w:author="huao" w:date="2023-11-07T18:07:00Z">
        <w:r w:rsidR="00C06F9B">
          <w:rPr>
            <w:sz w:val="18"/>
            <w:szCs w:val="18"/>
          </w:rPr>
          <w:t>best index</w:t>
        </w:r>
      </w:ins>
      <w:r w:rsidRPr="002F34A1">
        <w:rPr>
          <w:sz w:val="18"/>
          <w:szCs w:val="18"/>
        </w:rPr>
        <w:t xml:space="preserve">. The predicted LB is less than or equal to the actual </w:t>
      </w:r>
      <w:del w:id="78" w:author="huao" w:date="2023-11-07T18:07:00Z">
        <w:r w:rsidRPr="002F34A1" w:rsidDel="00C06F9B">
          <w:rPr>
            <w:sz w:val="18"/>
            <w:szCs w:val="18"/>
          </w:rPr>
          <w:delText>shortest distance</w:delText>
        </w:r>
      </w:del>
      <w:ins w:id="79" w:author="huao" w:date="2023-11-07T18:07:00Z">
        <w:r w:rsidR="00C06F9B">
          <w:rPr>
            <w:sz w:val="18"/>
            <w:szCs w:val="18"/>
          </w:rPr>
          <w:t>best index</w:t>
        </w:r>
      </w:ins>
      <w:r w:rsidRPr="002F34A1">
        <w:rPr>
          <w:sz w:val="18"/>
          <w:szCs w:val="18"/>
        </w:rPr>
        <w:t xml:space="preserve"> from vertex v to the destination vertex. According to the triangle inequality on the graph, if a path's </w:t>
      </w:r>
      <w:del w:id="80" w:author="huao" w:date="2023-11-07T18:06:00Z">
        <w:r w:rsidRPr="002F34A1" w:rsidDel="00C06F9B">
          <w:rPr>
            <w:sz w:val="18"/>
            <w:szCs w:val="18"/>
          </w:rPr>
          <w:delText>distance</w:delText>
        </w:r>
      </w:del>
      <w:ins w:id="81" w:author="huao" w:date="2023-11-07T18:06:00Z">
        <w:r w:rsidR="00C06F9B">
          <w:rPr>
            <w:sz w:val="18"/>
            <w:szCs w:val="18"/>
          </w:rPr>
          <w:t>index</w:t>
        </w:r>
      </w:ins>
      <w:r w:rsidRPr="002F34A1">
        <w:rPr>
          <w:sz w:val="18"/>
          <w:szCs w:val="18"/>
        </w:rPr>
        <w:t xml:space="preserv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p>
    <w:p w14:paraId="4067787A" w14:textId="186578F9" w:rsidR="00702B30" w:rsidRDefault="00702B30">
      <w:pPr>
        <w:ind w:firstLine="420"/>
      </w:pPr>
      <w:r>
        <w:br w:type="page"/>
      </w:r>
    </w:p>
    <w:p w14:paraId="39C30ED9" w14:textId="5D7C4B2E" w:rsidR="00702B30" w:rsidRDefault="00702B30" w:rsidP="00702B30">
      <w:pPr>
        <w:ind w:firstLine="420"/>
      </w:pPr>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w:t>
      </w:r>
      <w:del w:id="82" w:author="huao" w:date="2023-11-07T18:02:00Z">
        <w:r w:rsidRPr="0050391A" w:rsidDel="00C06F9B">
          <w:rPr>
            <w:rFonts w:hint="eastAsia"/>
          </w:rPr>
          <w:delText>距离值</w:delText>
        </w:r>
      </w:del>
      <w:ins w:id="83" w:author="huao" w:date="2023-11-07T18:02:00Z">
        <w:r w:rsidR="00C06F9B">
          <w:rPr>
            <w:rFonts w:hint="eastAsia"/>
          </w:rPr>
          <w:t>索引值</w:t>
        </w:r>
      </w:ins>
      <w:r w:rsidRPr="0050391A">
        <w:rPr>
          <w:rFonts w:hint="eastAsia"/>
        </w:rPr>
        <w:t>，倘若两个顶点最终不可达，则边的权重为极大值。核心子图和全局索引的重要区别是核心子图只记录高度顶点之间的索引值，并不记录达到非高度顶点的</w:t>
      </w:r>
      <w:del w:id="84" w:author="huao" w:date="2023-11-07T18:02:00Z">
        <w:r w:rsidRPr="0050391A" w:rsidDel="00C06F9B">
          <w:rPr>
            <w:rFonts w:hint="eastAsia"/>
          </w:rPr>
          <w:delText>距离值</w:delText>
        </w:r>
      </w:del>
      <w:ins w:id="85" w:author="huao" w:date="2023-11-07T18:02:00Z">
        <w:r w:rsidR="00C06F9B">
          <w:rPr>
            <w:rFonts w:hint="eastAsia"/>
          </w:rPr>
          <w:t>索引值</w:t>
        </w:r>
      </w:ins>
      <w:r w:rsidRPr="0050391A">
        <w:rPr>
          <w:rFonts w:hint="eastAsia"/>
        </w:rPr>
        <w:t>。</w:t>
      </w:r>
    </w:p>
    <w:p w14:paraId="16472526" w14:textId="0FA95155" w:rsidR="00DC761F" w:rsidRDefault="00DC761F"/>
    <w:p w14:paraId="6DA1EE96" w14:textId="77777777" w:rsidR="00BE482A" w:rsidRPr="00702B30" w:rsidRDefault="00BE482A"/>
    <w:p w14:paraId="6A2690BA" w14:textId="36E48AFD" w:rsidR="00EB560B" w:rsidRDefault="005E2CD2" w:rsidP="005101BD">
      <w:pPr>
        <w:pStyle w:val="af6"/>
      </w:pPr>
      <w:bookmarkStart w:id="86" w:name="_Toc149671642"/>
      <w:bookmarkEnd w:id="62"/>
      <w:bookmarkEnd w:id="63"/>
      <w:r w:rsidRPr="005E2CD2">
        <w:rPr>
          <w:rFonts w:hint="eastAsia"/>
        </w:rPr>
        <w:t>并发点对点查询任务的性能瓶颈</w:t>
      </w:r>
      <w:bookmarkEnd w:id="86"/>
    </w:p>
    <w:p w14:paraId="78B4E8BE" w14:textId="715F0AEE" w:rsidR="00811C5F" w:rsidRPr="0078031B" w:rsidRDefault="00811C5F" w:rsidP="00C56868">
      <w:r>
        <w:tab/>
      </w:r>
      <w:r w:rsidR="00C547A3">
        <w:rPr>
          <w:rFonts w:hint="eastAsia"/>
        </w:rPr>
        <w:t>在本节，</w:t>
      </w:r>
      <w:r w:rsidR="00AD086D">
        <w:rPr>
          <w:rFonts w:hint="eastAsia"/>
        </w:rPr>
        <w:t>我们</w:t>
      </w:r>
      <w:r w:rsidR="00DE67A0">
        <w:rPr>
          <w:rFonts w:hint="eastAsia"/>
        </w:rPr>
        <w:t>改编出了当前最先进的点对点查询系统SGraph的并发版本</w:t>
      </w:r>
      <w:r w:rsidR="004C38A1">
        <w:rPr>
          <w:rFonts w:hint="eastAsia"/>
        </w:rPr>
        <w:t>SGraph</w:t>
      </w:r>
      <w:r w:rsidR="004C38A1">
        <w:t>-</w:t>
      </w:r>
      <w:r w:rsidR="004C38A1">
        <w:rPr>
          <w:rFonts w:hint="eastAsia"/>
        </w:rPr>
        <w:t>C，并运行社交网络图数据集-twitter，以探究</w:t>
      </w:r>
      <w:r w:rsidR="00C547A3">
        <w:rPr>
          <w:rFonts w:hint="eastAsia"/>
        </w:rPr>
        <w:t>现有系统处理并发任务的性能瓶颈及其原因。我们发现现有解决方案并发执行时的两大瓶颈：</w:t>
      </w:r>
      <w:r w:rsidR="00C547A3" w:rsidRPr="00C547A3">
        <w:rPr>
          <w:rFonts w:hint="eastAsia"/>
        </w:rPr>
        <w:t>冗余数据访问开销</w:t>
      </w:r>
      <w:r w:rsidR="00C547A3">
        <w:rPr>
          <w:rFonts w:hint="eastAsia"/>
        </w:rPr>
        <w:t>、冗余的计算开销。</w:t>
      </w:r>
    </w:p>
    <w:p w14:paraId="285A8063" w14:textId="67873CB1" w:rsidR="00CA5C8A" w:rsidRDefault="00CA5C8A" w:rsidP="00CA5C8A">
      <w:pPr>
        <w:rPr>
          <w:b/>
          <w:bCs/>
        </w:rPr>
      </w:pPr>
      <w:r>
        <w:tab/>
      </w:r>
      <w:r w:rsidR="005030A8" w:rsidRPr="00C56868">
        <w:rPr>
          <w:rFonts w:hint="eastAsia"/>
          <w:b/>
          <w:bCs/>
        </w:rPr>
        <w:t>并发任务的</w:t>
      </w:r>
      <w:bookmarkStart w:id="87" w:name="_Hlk150022979"/>
      <w:r w:rsidR="005030A8" w:rsidRPr="00C56868">
        <w:rPr>
          <w:rFonts w:hint="eastAsia"/>
          <w:b/>
          <w:bCs/>
        </w:rPr>
        <w:t>冗余数据访问</w:t>
      </w:r>
      <w:r w:rsidR="00412805" w:rsidRPr="00C56868">
        <w:rPr>
          <w:rFonts w:hint="eastAsia"/>
          <w:b/>
          <w:bCs/>
        </w:rPr>
        <w:t>开销</w:t>
      </w:r>
      <w:bookmarkEnd w:id="87"/>
    </w:p>
    <w:p w14:paraId="4A303BCD" w14:textId="0FE4574D" w:rsidR="00472578" w:rsidRDefault="00472578" w:rsidP="00586540">
      <w:r>
        <w:tab/>
      </w:r>
      <w:r w:rsidR="00C70A8F">
        <w:rPr>
          <w:rFonts w:hint="eastAsia"/>
        </w:rPr>
        <w:t>并发点对点查询任务在同一个底层图上执行图遍历，它们的遍历路径有很大一部分重叠。</w:t>
      </w:r>
      <w:r w:rsidR="00C70A8F" w:rsidRPr="00C56868">
        <w:rPr>
          <w:rFonts w:hint="eastAsia"/>
          <w:highlight w:val="yellow"/>
        </w:rPr>
        <w:t>如图</w:t>
      </w:r>
      <w:r w:rsidR="004607B0">
        <w:rPr>
          <w:highlight w:val="yellow"/>
        </w:rPr>
        <w:t>3</w:t>
      </w:r>
      <w:r w:rsidR="004607B0">
        <w:rPr>
          <w:rFonts w:hint="eastAsia"/>
          <w:highlight w:val="yellow"/>
        </w:rPr>
        <w:t>，</w:t>
      </w:r>
      <w:r w:rsidR="00C70A8F" w:rsidRPr="00C56868">
        <w:rPr>
          <w:rFonts w:hint="eastAsia"/>
          <w:highlight w:val="yellow"/>
        </w:rPr>
        <w:t>我们的数据表明……</w:t>
      </w:r>
      <w:r w:rsidR="001B060E">
        <w:rPr>
          <w:rFonts w:hint="eastAsia"/>
        </w:rPr>
        <w:t>。然而</w:t>
      </w:r>
      <w:r w:rsidR="00586540">
        <w:rPr>
          <w:rFonts w:hint="eastAsia"/>
        </w:rPr>
        <w:t>在传统的“任务-</w:t>
      </w:r>
      <w:r w:rsidR="00586540">
        <w:t>&gt;</w:t>
      </w:r>
      <w:r w:rsidR="00586540">
        <w:rPr>
          <w:rFonts w:hint="eastAsia"/>
        </w:rPr>
        <w:t>数据”调度模式下</w:t>
      </w:r>
      <w:r w:rsidR="005B736B">
        <w:rPr>
          <w:rFonts w:hint="eastAsia"/>
        </w:rPr>
        <w:t>，</w:t>
      </w:r>
      <w:r w:rsidR="00D448A9">
        <w:rPr>
          <w:rFonts w:hint="eastAsia"/>
        </w:rPr>
        <w:t>不同任务</w:t>
      </w:r>
      <w:r w:rsidR="00586540">
        <w:rPr>
          <w:rFonts w:hint="eastAsia"/>
        </w:rPr>
        <w:t>会在不同时刻</w:t>
      </w:r>
      <w:r w:rsidR="00D448A9">
        <w:rPr>
          <w:rFonts w:hint="eastAsia"/>
        </w:rPr>
        <w:t>独立</w:t>
      </w:r>
      <w:r w:rsidR="00D77607">
        <w:rPr>
          <w:rFonts w:hint="eastAsia"/>
        </w:rPr>
        <w:t>将自己所需要的</w:t>
      </w:r>
      <w:r w:rsidR="005B5039">
        <w:rPr>
          <w:rFonts w:hint="eastAsia"/>
        </w:rPr>
        <w:t>图</w:t>
      </w:r>
      <w:r w:rsidR="00D77607">
        <w:rPr>
          <w:rFonts w:hint="eastAsia"/>
        </w:rPr>
        <w:t>数据</w:t>
      </w:r>
      <w:r w:rsidR="005B5039">
        <w:rPr>
          <w:rFonts w:hint="eastAsia"/>
        </w:rPr>
        <w:t>分块</w:t>
      </w:r>
      <w:r w:rsidR="00D77607">
        <w:rPr>
          <w:rFonts w:hint="eastAsia"/>
        </w:rPr>
        <w:t>加载到缓存处理</w:t>
      </w:r>
      <w:r w:rsidR="00C70A8F">
        <w:rPr>
          <w:rFonts w:hint="eastAsia"/>
        </w:rPr>
        <w:t>，</w:t>
      </w:r>
      <w:r w:rsidR="006D2C45">
        <w:rPr>
          <w:rFonts w:hint="eastAsia"/>
        </w:rPr>
        <w:t>导致</w:t>
      </w:r>
      <w:r w:rsidR="005B5039">
        <w:rPr>
          <w:rFonts w:hint="eastAsia"/>
        </w:rPr>
        <w:t>在缓存中保存</w:t>
      </w:r>
      <w:r w:rsidR="00A469BB">
        <w:rPr>
          <w:rFonts w:hint="eastAsia"/>
        </w:rPr>
        <w:t>相同图分块</w:t>
      </w:r>
      <w:r w:rsidR="005B5039">
        <w:rPr>
          <w:rFonts w:hint="eastAsia"/>
        </w:rPr>
        <w:t>的</w:t>
      </w:r>
      <w:r w:rsidR="00A469BB">
        <w:rPr>
          <w:rFonts w:hint="eastAsia"/>
        </w:rPr>
        <w:t>多个副本。由于缓存的空间限制，随着并发数目的增大，任务之间</w:t>
      </w:r>
      <w:r w:rsidR="006D2C45">
        <w:rPr>
          <w:rFonts w:hint="eastAsia"/>
        </w:rPr>
        <w:t>的资源竞争导致</w:t>
      </w:r>
      <w:r w:rsidR="002C4CA4">
        <w:rPr>
          <w:rFonts w:hint="eastAsia"/>
        </w:rPr>
        <w:t>严重的缓存未命中损失。</w:t>
      </w:r>
      <w:r w:rsidR="002C4CA4" w:rsidRPr="00C56868">
        <w:rPr>
          <w:rFonts w:hint="eastAsia"/>
          <w:highlight w:val="yellow"/>
        </w:rPr>
        <w:t>如图</w:t>
      </w:r>
      <w:r w:rsidR="00F16E27">
        <w:rPr>
          <w:highlight w:val="yellow"/>
        </w:rPr>
        <w:t>4</w:t>
      </w:r>
      <w:r w:rsidR="002C4CA4" w:rsidRPr="00C56868">
        <w:rPr>
          <w:rFonts w:hint="eastAsia"/>
          <w:highlight w:val="yellow"/>
        </w:rPr>
        <w:t>……</w:t>
      </w:r>
      <w:r w:rsidR="002C4CA4">
        <w:rPr>
          <w:rFonts w:hint="eastAsia"/>
        </w:rPr>
        <w:t>。</w:t>
      </w:r>
    </w:p>
    <w:p w14:paraId="34297BB7" w14:textId="4EC3D6C0" w:rsidR="000E30F1" w:rsidRPr="002F34A1" w:rsidRDefault="00BE482A" w:rsidP="000E30F1">
      <w:pPr>
        <w:rPr>
          <w:sz w:val="18"/>
          <w:szCs w:val="18"/>
        </w:rPr>
      </w:pPr>
      <w:r>
        <w:br w:type="column"/>
      </w:r>
      <w:r w:rsidR="000E30F1" w:rsidRPr="002F34A1">
        <w:rPr>
          <w:sz w:val="18"/>
          <w:szCs w:val="18"/>
        </w:rPr>
        <w:t xml:space="preserve">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w:t>
      </w:r>
      <w:del w:id="88" w:author="huao" w:date="2023-11-07T17:59:00Z">
        <w:r w:rsidR="000E30F1" w:rsidRPr="002F34A1" w:rsidDel="00C06F9B">
          <w:rPr>
            <w:sz w:val="18"/>
            <w:szCs w:val="18"/>
          </w:rPr>
          <w:delText xml:space="preserve">distance </w:delText>
        </w:r>
      </w:del>
      <w:ins w:id="89" w:author="huao" w:date="2023-11-07T17:59:00Z">
        <w:r w:rsidR="00C06F9B">
          <w:rPr>
            <w:sz w:val="18"/>
            <w:szCs w:val="18"/>
          </w:rPr>
          <w:t>index</w:t>
        </w:r>
        <w:r w:rsidR="00C06F9B" w:rsidRPr="002F34A1">
          <w:rPr>
            <w:sz w:val="18"/>
            <w:szCs w:val="18"/>
          </w:rPr>
          <w:t xml:space="preserve"> </w:t>
        </w:r>
      </w:ins>
      <w:r w:rsidR="000E30F1" w:rsidRPr="002F34A1">
        <w:rPr>
          <w:sz w:val="18"/>
          <w:szCs w:val="18"/>
        </w:rPr>
        <w:t xml:space="preserve">values between the two points. If two vertices are ultimately unreachable, the edge weight is set to a very large value. The key distinction between the core subgraph and a global index is that the core subgraph only maintains indices among high-degree vertices and does not store </w:t>
      </w:r>
      <w:del w:id="90" w:author="huao" w:date="2023-11-07T17:59:00Z">
        <w:r w:rsidR="000E30F1" w:rsidRPr="002F34A1" w:rsidDel="00C06F9B">
          <w:rPr>
            <w:sz w:val="18"/>
            <w:szCs w:val="18"/>
          </w:rPr>
          <w:delText xml:space="preserve">distance </w:delText>
        </w:r>
      </w:del>
      <w:ins w:id="91" w:author="huao" w:date="2023-11-07T17:59:00Z">
        <w:r w:rsidR="00C06F9B">
          <w:rPr>
            <w:sz w:val="18"/>
            <w:szCs w:val="18"/>
          </w:rPr>
          <w:t>index</w:t>
        </w:r>
        <w:r w:rsidR="00C06F9B" w:rsidRPr="002F34A1">
          <w:rPr>
            <w:sz w:val="18"/>
            <w:szCs w:val="18"/>
          </w:rPr>
          <w:t xml:space="preserve"> </w:t>
        </w:r>
      </w:ins>
      <w:r w:rsidR="000E30F1" w:rsidRPr="002F34A1">
        <w:rPr>
          <w:sz w:val="18"/>
          <w:szCs w:val="18"/>
        </w:rPr>
        <w:t>values for reaching non-high-degree vertices.</w:t>
      </w:r>
    </w:p>
    <w:p w14:paraId="3593EDE4" w14:textId="071A1415" w:rsidR="00147436" w:rsidRDefault="00147436" w:rsidP="00E2159E">
      <w:pPr>
        <w:rPr>
          <w:b/>
          <w:bCs/>
        </w:rPr>
      </w:pPr>
    </w:p>
    <w:p w14:paraId="0E810B5A" w14:textId="1AC18F7B" w:rsidR="00147436" w:rsidRPr="002F34A1" w:rsidRDefault="00147436" w:rsidP="00E2159E">
      <w:pPr>
        <w:rPr>
          <w:b/>
          <w:bCs/>
          <w:highlight w:val="yellow"/>
        </w:rPr>
      </w:pPr>
      <w:r w:rsidRPr="002F34A1">
        <w:rPr>
          <w:b/>
          <w:bCs/>
        </w:rPr>
        <w:t>Performance Bottlenecks in Concurrent Point-to-Point Query Tasks</w:t>
      </w:r>
    </w:p>
    <w:p w14:paraId="35F70ABC" w14:textId="5F110584" w:rsidR="00422B19" w:rsidRDefault="00422B19" w:rsidP="002F34A1">
      <w:pPr>
        <w:ind w:firstLine="420"/>
        <w:rPr>
          <w:sz w:val="18"/>
          <w:szCs w:val="18"/>
        </w:rPr>
      </w:pPr>
      <w:r w:rsidRPr="00422B19">
        <w:rPr>
          <w:sz w:val="18"/>
          <w:szCs w:val="18"/>
        </w:rPr>
        <w:t>In this section, we present our adapted concurrent version of the state-of-the-art point-to-point query system, SGraph-C, and run it on the Twitter social network graph dataset to investigate the performance bottlenecks and their underlying reasons in existing systems when dealing with concurrent tasks. We identify two significant bottlenecks in concurrent execution: redundant data access overhead and redundant computational costs.</w:t>
      </w:r>
    </w:p>
    <w:p w14:paraId="348C9732" w14:textId="77777777" w:rsidR="00032088" w:rsidRPr="00032088" w:rsidRDefault="00032088" w:rsidP="00032088">
      <w:pPr>
        <w:rPr>
          <w:sz w:val="18"/>
          <w:szCs w:val="18"/>
        </w:rPr>
      </w:pPr>
      <w:r>
        <w:rPr>
          <w:sz w:val="18"/>
          <w:szCs w:val="18"/>
        </w:rPr>
        <w:tab/>
      </w:r>
      <w:r w:rsidRPr="00032088">
        <w:rPr>
          <w:sz w:val="18"/>
          <w:szCs w:val="18"/>
        </w:rPr>
        <w:t>Redundant Data Access Overhead in Concurrent Tasks</w:t>
      </w:r>
    </w:p>
    <w:p w14:paraId="6DEDC8B7" w14:textId="11E6B065" w:rsidR="00E948B2" w:rsidRPr="002F34A1" w:rsidRDefault="00032088">
      <w:pPr>
        <w:ind w:firstLine="420"/>
        <w:rPr>
          <w:sz w:val="18"/>
          <w:szCs w:val="18"/>
        </w:rPr>
      </w:pPr>
      <w:r w:rsidRPr="00032088">
        <w:rPr>
          <w:sz w:val="18"/>
          <w:szCs w:val="18"/>
        </w:rPr>
        <w:t>Concurrent point-to-point query tasks perform graph traversal on the same underlying graph, with a substantial overlap in their traversal paths. As depicted in Figure 3, our data indicates... However, in the traditional "task-&gt;data" scheduling model, different tasks independently load the graph data blocks they need into the cache for processing at different times, resulting in multiple copies of the same graph blocks being stored in the cache. Due to cache space limitations, as the number of concurrent tasks increases, resource contention between tasks leads to severe cache misses. As shown in Figure 4...</w:t>
      </w:r>
    </w:p>
    <w:p w14:paraId="719DB4E0" w14:textId="77777777" w:rsidR="00E948B2" w:rsidRDefault="00E948B2" w:rsidP="00032088">
      <w:pPr>
        <w:ind w:firstLine="420"/>
        <w:rPr>
          <w:sz w:val="18"/>
          <w:szCs w:val="18"/>
        </w:rPr>
      </w:pPr>
      <w:r>
        <w:rPr>
          <w:sz w:val="18"/>
          <w:szCs w:val="18"/>
        </w:rPr>
        <w:br w:type="page"/>
      </w:r>
    </w:p>
    <w:p w14:paraId="4A30DB5A" w14:textId="77777777" w:rsidR="00E948B2" w:rsidRPr="00F350E4" w:rsidRDefault="00E948B2" w:rsidP="00E948B2">
      <w:pPr>
        <w:rPr>
          <w:b/>
          <w:bCs/>
        </w:rPr>
      </w:pPr>
      <w:r w:rsidRPr="002F34A1">
        <w:lastRenderedPageBreak/>
        <w:tab/>
      </w:r>
      <w:r w:rsidRPr="00F350E4">
        <w:rPr>
          <w:rFonts w:hint="eastAsia"/>
          <w:b/>
          <w:bCs/>
        </w:rPr>
        <w:t>并发任务的冗余计算开销</w:t>
      </w:r>
    </w:p>
    <w:p w14:paraId="0D4A1322" w14:textId="77777777" w:rsidR="00940FB0" w:rsidRDefault="00E948B2" w:rsidP="00E948B2">
      <w:pPr>
        <w:rPr>
          <w:ins w:id="92" w:author="HERO 浩宇" w:date="2023-11-12T23:16:00Z"/>
        </w:rPr>
      </w:pPr>
      <w:r>
        <w:tab/>
      </w:r>
      <w:r>
        <w:rPr>
          <w:rFonts w:hint="eastAsia"/>
        </w:rPr>
        <w:t>由于图数据的幂律分布特性，少数高度顶点连接了大部分边。因此，</w:t>
      </w:r>
      <w:r w:rsidRPr="00F350E4">
        <w:rPr>
          <w:rFonts w:hint="eastAsia"/>
          <w:highlight w:val="yellow"/>
        </w:rPr>
        <w:t>如图</w:t>
      </w:r>
      <w:r w:rsidRPr="00F350E4">
        <w:rPr>
          <w:highlight w:val="yellow"/>
        </w:rPr>
        <w:t>5所示</w:t>
      </w:r>
      <w:r>
        <w:t>，尽管高度顶点仅占总顶点数的一小部分（XX%），它们却出现在许多路径中（XX%）。进一步的分析，</w:t>
      </w:r>
      <w:r w:rsidRPr="00F350E4">
        <w:rPr>
          <w:highlight w:val="yellow"/>
        </w:rPr>
        <w:t>如图6所示</w:t>
      </w:r>
      <w:r>
        <w:t>，揭示出不同任务访问的冗余路径数据中有相当比例的高度顶点。这意味着不同的查询任务会重复遍历高度顶点之间的</w:t>
      </w:r>
      <w:del w:id="93" w:author="huao" w:date="2023-11-07T18:09:00Z">
        <w:r w:rsidDel="00BA742E">
          <w:rPr>
            <w:rFonts w:hint="eastAsia"/>
          </w:rPr>
          <w:delText>最短路径</w:delText>
        </w:r>
      </w:del>
      <w:ins w:id="94" w:author="huao" w:date="2023-11-07T18:09:00Z">
        <w:r w:rsidR="00BA742E">
          <w:rPr>
            <w:rFonts w:hint="eastAsia"/>
          </w:rPr>
          <w:t>最佳</w:t>
        </w:r>
      </w:ins>
      <w:ins w:id="95" w:author="huao" w:date="2023-11-07T18:10:00Z">
        <w:r w:rsidR="00BA742E">
          <w:rPr>
            <w:rFonts w:hint="eastAsia"/>
          </w:rPr>
          <w:t>路径</w:t>
        </w:r>
      </w:ins>
      <w:r>
        <w:t>。在一个图快照周期内，高度顶点之间的查询路径是恒定的，因此对其进行重复计算是冗余的。此外，由于高度顶点拥有大量出边和入边，计算它们之间的</w:t>
      </w:r>
      <w:del w:id="96" w:author="huao" w:date="2023-11-07T18:10:00Z">
        <w:r w:rsidDel="00BA742E">
          <w:rPr>
            <w:rFonts w:hint="eastAsia"/>
          </w:rPr>
          <w:delText>最短</w:delText>
        </w:r>
      </w:del>
      <w:ins w:id="97" w:author="huao" w:date="2023-11-07T18:10:00Z">
        <w:r w:rsidR="00BA742E">
          <w:rPr>
            <w:rFonts w:hint="eastAsia"/>
          </w:rPr>
          <w:t>最佳</w:t>
        </w:r>
      </w:ins>
      <w:r>
        <w:t>路径会导致巨大的计算负担。</w:t>
      </w:r>
    </w:p>
    <w:p w14:paraId="4F5BEDC7" w14:textId="04034A67" w:rsidR="00E948B2" w:rsidRDefault="00E948B2" w:rsidP="00940FB0">
      <w:pPr>
        <w:ind w:firstLine="420"/>
        <w:pPrChange w:id="98" w:author="HERO 浩宇" w:date="2023-11-12T23:16:00Z">
          <w:pPr/>
        </w:pPrChange>
      </w:pPr>
      <w:r>
        <w:t>一些现有的解决方案尝试建立全局索引以减少不同任务的冗余计算</w:t>
      </w:r>
      <w:r>
        <w:rPr>
          <w:rFonts w:hint="eastAsia"/>
        </w:rPr>
        <w:t>。然而，</w:t>
      </w:r>
      <w:r w:rsidRPr="00F350E4">
        <w:rPr>
          <w:rFonts w:hint="eastAsia"/>
          <w:highlight w:val="yellow"/>
        </w:rPr>
        <w:t>如图</w:t>
      </w:r>
      <w:r w:rsidRPr="00F350E4">
        <w:rPr>
          <w:highlight w:val="yellow"/>
        </w:rPr>
        <w:t>7所示</w:t>
      </w:r>
      <w:r>
        <w:t>，全局索引面临着图中顶点覆盖率与索引固有开销之间的权衡问题。具体来说，当索引数量较少时，索引覆盖的路径也较少，无法实现较高的共享率。当索引数量增多时，与之相关的计算、存储和维护开销会成比例增加，降低了索引的好处。考虑到不同图数据集的属性差异以及并发查询场景的演化，确定合适的索引数量变得复杂。因此，全局索引无法有效解决计算冗余问题。</w:t>
      </w:r>
    </w:p>
    <w:p w14:paraId="1FF29E49" w14:textId="5FBB0850" w:rsidR="001E2ED4" w:rsidRPr="001E2ED4" w:rsidRDefault="00E948B2" w:rsidP="00C56868">
      <w:pPr>
        <w:ind w:firstLine="420"/>
        <w:rPr>
          <w:sz w:val="18"/>
          <w:szCs w:val="18"/>
        </w:rPr>
      </w:pPr>
      <w:r>
        <w:rPr>
          <w:sz w:val="18"/>
          <w:szCs w:val="18"/>
        </w:rPr>
        <w:br w:type="column"/>
      </w:r>
      <w:r w:rsidR="001E2ED4" w:rsidRPr="001E2ED4">
        <w:rPr>
          <w:sz w:val="18"/>
          <w:szCs w:val="18"/>
        </w:rPr>
        <w:t>Redundant Computational Costs in Concurrent Tasks</w:t>
      </w:r>
    </w:p>
    <w:p w14:paraId="4E838086" w14:textId="32956A0B" w:rsidR="001E2ED4" w:rsidRPr="002F34A1" w:rsidRDefault="001E2ED4" w:rsidP="00C56868">
      <w:pPr>
        <w:ind w:firstLine="420"/>
        <w:rPr>
          <w:sz w:val="18"/>
          <w:szCs w:val="18"/>
        </w:rPr>
      </w:pPr>
      <w:r w:rsidRPr="001E2ED4">
        <w:rPr>
          <w:sz w:val="18"/>
          <w:szCs w:val="18"/>
        </w:rPr>
        <w:t xml:space="preserve">Due to the characteristics of power-law distribution in graphs, a small number of high-degree vertices are connected to the majority of edges. Therefore, as illustrated in Figure 5, even though high-degree vertices represent only a fraction of the total vertices (XX%), they appear in a significant proportion of paths (XX%). Further analysis, as shown in Figure 6, reveals that a substantial portion of the overlapping path data accessed by different tasks consists of high-degree vertices. This implies that different query tasks repetitively traverse the </w:t>
      </w:r>
      <w:del w:id="99" w:author="huao" w:date="2023-11-07T18:10:00Z">
        <w:r w:rsidRPr="001E2ED4" w:rsidDel="00BA742E">
          <w:rPr>
            <w:sz w:val="18"/>
            <w:szCs w:val="18"/>
          </w:rPr>
          <w:delText>shortest</w:delText>
        </w:r>
      </w:del>
      <w:ins w:id="100" w:author="huao" w:date="2023-11-07T18:10:00Z">
        <w:r w:rsidR="00BA742E">
          <w:rPr>
            <w:sz w:val="18"/>
            <w:szCs w:val="18"/>
          </w:rPr>
          <w:t>best</w:t>
        </w:r>
      </w:ins>
      <w:r w:rsidRPr="001E2ED4">
        <w:rPr>
          <w:sz w:val="18"/>
          <w:szCs w:val="18"/>
        </w:rPr>
        <w:t xml:space="preserve"> paths between high-degree vertices. Within a single graph snapshot period, the query paths between high-degree vertices remain constant, making the redundant computation for them unnecessary. Additionally, since high-degree vertices have numerous outgoing and incoming edges, computing the </w:t>
      </w:r>
      <w:del w:id="101" w:author="huao" w:date="2023-11-07T18:10:00Z">
        <w:r w:rsidRPr="001E2ED4" w:rsidDel="00BA742E">
          <w:rPr>
            <w:sz w:val="18"/>
            <w:szCs w:val="18"/>
          </w:rPr>
          <w:delText>shortest</w:delText>
        </w:r>
      </w:del>
      <w:ins w:id="102" w:author="huao" w:date="2023-11-07T18:10:00Z">
        <w:r w:rsidR="00BA742E">
          <w:rPr>
            <w:sz w:val="18"/>
            <w:szCs w:val="18"/>
          </w:rPr>
          <w:t>best</w:t>
        </w:r>
      </w:ins>
      <w:r w:rsidRPr="001E2ED4">
        <w:rPr>
          <w:sz w:val="18"/>
          <w:szCs w:val="18"/>
        </w:rPr>
        <w:t xml:space="preserve"> paths between them results in substantial computational load. Some existing solutions attempt to establish a global index to reduce redundant computation for different tasks. However, as demonstrated in Figure 7, a global index faces a trade-off between the coverage of vertices in the graph and the inherent overhead of the index. Specifically, when the number of indices is low, the index covers fewer paths, failing to achieve a high level of sharing. When the number of indices increases, the associated computational, storage, and maintenance costs escalate proportionally, diminishing the benefits of the index. Given the variations in the properties of different graph datasets and the evolving scenarios of concurrent queries, determining an optimal number of indices becomes challenging. Consequently, a global index is unable to effectively resolve the issue of computational redundancy.</w:t>
      </w:r>
    </w:p>
    <w:p w14:paraId="1819EDDD" w14:textId="677A90C2" w:rsidR="0026457A" w:rsidRDefault="00890187" w:rsidP="005101BD">
      <w:pPr>
        <w:pStyle w:val="af6"/>
      </w:pPr>
      <w:r w:rsidRPr="00E2159E">
        <w:br w:type="page"/>
      </w:r>
      <w:bookmarkStart w:id="103" w:name="_Toc149671643"/>
      <w:r w:rsidR="0026457A">
        <w:rPr>
          <w:rFonts w:hint="eastAsia"/>
        </w:rPr>
        <w:lastRenderedPageBreak/>
        <w:t>我们的启发</w:t>
      </w:r>
      <w:bookmarkEnd w:id="103"/>
    </w:p>
    <w:p w14:paraId="30973CDF" w14:textId="0F480513" w:rsidR="0026457A" w:rsidRDefault="004C7393" w:rsidP="0026457A">
      <w:r>
        <w:tab/>
      </w:r>
      <w:r>
        <w:rPr>
          <w:rFonts w:hint="eastAsia"/>
        </w:rPr>
        <w:t>通过上述的</w:t>
      </w:r>
      <w:r w:rsidR="0075160A">
        <w:rPr>
          <w:rFonts w:hint="eastAsia"/>
        </w:rPr>
        <w:t>观察</w:t>
      </w:r>
      <w:r>
        <w:rPr>
          <w:rFonts w:hint="eastAsia"/>
        </w:rPr>
        <w:t>，我们</w:t>
      </w:r>
      <w:r w:rsidR="0075160A">
        <w:rPr>
          <w:rFonts w:hint="eastAsia"/>
        </w:rPr>
        <w:t>得到</w:t>
      </w:r>
      <w:r>
        <w:rPr>
          <w:rFonts w:hint="eastAsia"/>
        </w:rPr>
        <w:t>到了以下</w:t>
      </w:r>
      <w:r w:rsidR="0075160A">
        <w:rPr>
          <w:rFonts w:hint="eastAsia"/>
        </w:rPr>
        <w:t>启发</w:t>
      </w:r>
      <w:r>
        <w:rPr>
          <w:rFonts w:hint="eastAsia"/>
        </w:rPr>
        <w:t>：</w:t>
      </w:r>
    </w:p>
    <w:p w14:paraId="4CB410B1" w14:textId="36356C37" w:rsidR="000E0EFC" w:rsidRDefault="004C7393" w:rsidP="0026457A">
      <w:r>
        <w:tab/>
      </w:r>
      <w:r w:rsidRPr="004C7393">
        <w:rPr>
          <w:rFonts w:hint="eastAsia"/>
          <w:b/>
        </w:rPr>
        <w:t>观察</w:t>
      </w:r>
      <w:r w:rsidR="00F71E8B">
        <w:rPr>
          <w:rFonts w:hint="eastAsia"/>
        </w:rPr>
        <w:t>1</w:t>
      </w:r>
      <w:r w:rsidR="000E0EFC" w:rsidRPr="000E0EFC">
        <w:rPr>
          <w:rFonts w:hint="eastAsia"/>
        </w:rPr>
        <w:t>：</w:t>
      </w:r>
      <w:r w:rsidR="003E0DC1">
        <w:rPr>
          <w:rFonts w:hint="eastAsia"/>
        </w:rPr>
        <w:t>不同任务之间</w:t>
      </w:r>
      <w:r w:rsidR="00A133AE">
        <w:rPr>
          <w:rFonts w:hint="eastAsia"/>
        </w:rPr>
        <w:t>存在</w:t>
      </w:r>
      <w:r w:rsidR="003E0DC1">
        <w:rPr>
          <w:rFonts w:hint="eastAsia"/>
        </w:rPr>
        <w:t>数据访问相似性，它们的遍历路径有很大部分是重叠的。</w:t>
      </w:r>
      <w:r w:rsidR="00A133AE">
        <w:rPr>
          <w:rFonts w:hint="eastAsia"/>
        </w:rPr>
        <w:t>但是</w:t>
      </w:r>
      <w:r w:rsidR="00B54F8E">
        <w:rPr>
          <w:rFonts w:hint="eastAsia"/>
        </w:rPr>
        <w:t>由于不同任务访问重叠数据的时间不同，且现有的点对点查询系统并不支持任务之间的数据共享，</w:t>
      </w:r>
      <w:r w:rsidR="00A133AE">
        <w:rPr>
          <w:rFonts w:hint="eastAsia"/>
        </w:rPr>
        <w:t>对重叠</w:t>
      </w:r>
      <w:r w:rsidR="00B54F8E">
        <w:rPr>
          <w:rFonts w:hint="eastAsia"/>
        </w:rPr>
        <w:t>数据</w:t>
      </w:r>
      <w:r w:rsidR="00A133AE">
        <w:rPr>
          <w:rFonts w:hint="eastAsia"/>
        </w:rPr>
        <w:t>的</w:t>
      </w:r>
      <w:r w:rsidR="00B54F8E">
        <w:rPr>
          <w:rFonts w:hint="eastAsia"/>
        </w:rPr>
        <w:t>访问</w:t>
      </w:r>
      <w:r w:rsidR="00A133AE">
        <w:rPr>
          <w:rFonts w:hint="eastAsia"/>
        </w:rPr>
        <w:t>成了冗余</w:t>
      </w:r>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4B139937" w:rsidR="0048656A" w:rsidRDefault="00F71E8B" w:rsidP="00F71E8B">
      <w:pPr>
        <w:ind w:firstLine="420"/>
      </w:pPr>
      <w:r w:rsidRPr="004C7393">
        <w:rPr>
          <w:rFonts w:hint="eastAsia"/>
          <w:b/>
        </w:rPr>
        <w:t>观察</w:t>
      </w:r>
      <w:r>
        <w:rPr>
          <w:b/>
        </w:rPr>
        <w:t>2</w:t>
      </w:r>
      <w:r w:rsidRPr="004C7393">
        <w:rPr>
          <w:rFonts w:hint="eastAsia"/>
        </w:rPr>
        <w:t>：</w:t>
      </w:r>
      <w:r>
        <w:rPr>
          <w:rFonts w:hint="eastAsia"/>
        </w:rPr>
        <w:t>高度顶点组成的路径段更可能被不同的任务重复遍历。不同的查询路径可以看做一条条线，高度顶点就是这些线段的交点，会频繁出现在不同的任务中。</w:t>
      </w:r>
      <w:r w:rsidR="0048656A">
        <w:rPr>
          <w:rFonts w:hint="eastAsia"/>
        </w:rPr>
        <w:t>现有的全局索引方式开销巨大，</w:t>
      </w:r>
      <w:r w:rsidR="00EA4EB5">
        <w:rPr>
          <w:rFonts w:hint="eastAsia"/>
        </w:rPr>
        <w:t>往往对索引顶点数设限，导致</w:t>
      </w:r>
      <w:r w:rsidR="006A4437">
        <w:rPr>
          <w:rFonts w:hint="eastAsia"/>
        </w:rPr>
        <w:t>可共享的路径占比很低</w:t>
      </w:r>
      <w:r w:rsidR="007F11C2">
        <w:rPr>
          <w:rFonts w:hint="eastAsia"/>
        </w:rPr>
        <w:t>。</w:t>
      </w:r>
      <w:r w:rsidR="005B2A15">
        <w:rPr>
          <w:rFonts w:hint="eastAsia"/>
        </w:rPr>
        <w:t>这启发我们通过</w:t>
      </w:r>
      <w:r w:rsidR="007F11C2">
        <w:rPr>
          <w:rFonts w:hint="eastAsia"/>
        </w:rPr>
        <w:t>轻量级的索引</w:t>
      </w:r>
      <w:r w:rsidR="005B2A15">
        <w:rPr>
          <w:rFonts w:hint="eastAsia"/>
        </w:rPr>
        <w:t>实现更好的</w:t>
      </w:r>
      <w:r w:rsidR="00BB5E55">
        <w:rPr>
          <w:rFonts w:hint="eastAsia"/>
        </w:rPr>
        <w:t>计算</w:t>
      </w:r>
      <w:r w:rsidR="005B2A15">
        <w:rPr>
          <w:rFonts w:hint="eastAsia"/>
        </w:rPr>
        <w:t>共享。</w:t>
      </w:r>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sz w:val="18"/>
          <w:szCs w:val="18"/>
        </w:rPr>
      </w:pPr>
      <w:r w:rsidRPr="002F34A1">
        <w:rPr>
          <w:sz w:val="18"/>
          <w:szCs w:val="18"/>
        </w:rPr>
        <w:t>Based on the above observations, we have gained the following insights:</w:t>
      </w:r>
    </w:p>
    <w:p w14:paraId="61E7F16B" w14:textId="77777777" w:rsidR="00D25F5E" w:rsidRDefault="00D25F5E" w:rsidP="00A8001C">
      <w:pPr>
        <w:ind w:firstLine="420"/>
        <w:rPr>
          <w:sz w:val="18"/>
          <w:szCs w:val="18"/>
        </w:rPr>
      </w:pPr>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p>
    <w:p w14:paraId="4F35DDC5" w14:textId="49E9ADF1" w:rsidR="0026457A" w:rsidRDefault="00A8001C" w:rsidP="002F34A1">
      <w:pPr>
        <w:ind w:firstLine="420"/>
      </w:pPr>
      <w:r w:rsidRPr="002F34A1">
        <w:rPr>
          <w:sz w:val="18"/>
          <w:szCs w:val="18"/>
        </w:rPr>
        <w:t xml:space="preserve">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w:t>
      </w:r>
      <w:r w:rsidR="004F042C" w:rsidRPr="004F042C">
        <w:rPr>
          <w:sz w:val="18"/>
          <w:szCs w:val="18"/>
        </w:rPr>
        <w:t xml:space="preserve">computational </w:t>
      </w:r>
      <w:r w:rsidRPr="002F34A1">
        <w:rPr>
          <w:sz w:val="18"/>
          <w:szCs w:val="18"/>
        </w:rPr>
        <w:t>sharing through lightweight indexing.</w:t>
      </w: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104" w:name="_Toc149671644"/>
      <w:r>
        <w:rPr>
          <w:rFonts w:hint="eastAsia"/>
        </w:rPr>
        <w:lastRenderedPageBreak/>
        <w:t>系统概述</w:t>
      </w:r>
      <w:bookmarkEnd w:id="104"/>
    </w:p>
    <w:p w14:paraId="4B10FD2A" w14:textId="3C658ADF" w:rsidR="00B44046" w:rsidDel="00C56868" w:rsidRDefault="0082693A">
      <w:pPr>
        <w:pStyle w:val="af6"/>
        <w:rPr>
          <w:del w:id="105" w:author="huao" w:date="2023-11-07T16:45:00Z"/>
          <w:color w:val="auto"/>
        </w:rPr>
      </w:pPr>
      <w:del w:id="106" w:author="huao" w:date="2023-11-07T16:45:00Z">
        <w:r w:rsidDel="00C56868">
          <w:rPr>
            <w:rFonts w:hint="eastAsia"/>
          </w:rPr>
          <w:delText>为了提高并发点对点查询的执行效率，</w:delText>
        </w:r>
        <w:r w:rsidR="0070385C" w:rsidDel="00C56868">
          <w:rPr>
            <w:rFonts w:hint="eastAsia"/>
          </w:rPr>
          <w:delText>在对并发</w:delText>
        </w:r>
        <w:r w:rsidR="005158D7" w:rsidDel="00C56868">
          <w:rPr>
            <w:rFonts w:hint="eastAsia"/>
          </w:rPr>
          <w:delText>点对点查询的</w:delText>
        </w:r>
        <w:r w:rsidR="00AA4DF3" w:rsidDel="00C56868">
          <w:rPr>
            <w:rFonts w:hint="eastAsia"/>
          </w:rPr>
          <w:delText>计算细节进行仔细研究后，</w:delText>
        </w:r>
        <w:r w:rsidR="006024BC" w:rsidDel="00C56868">
          <w:rPr>
            <w:rFonts w:hint="eastAsia"/>
          </w:rPr>
          <w:delText>我们</w:delText>
        </w:r>
        <w:r w:rsidR="000848ED" w:rsidDel="00C56868">
          <w:rPr>
            <w:rFonts w:hint="eastAsia"/>
          </w:rPr>
          <w:delText>提出了一个</w:delText>
        </w:r>
        <w:r w:rsidR="000F55B2" w:rsidDel="00C56868">
          <w:rPr>
            <w:rFonts w:hint="eastAsia"/>
          </w:rPr>
          <w:delText>数据驱动</w:delText>
        </w:r>
        <w:r w:rsidR="000848ED" w:rsidDel="00C56868">
          <w:rPr>
            <w:rFonts w:hint="eastAsia"/>
          </w:rPr>
          <w:delText>的高效</w:delText>
        </w:r>
        <w:r w:rsidR="008A6F50" w:rsidDel="00C56868">
          <w:rPr>
            <w:rFonts w:hint="eastAsia"/>
          </w:rPr>
          <w:delText>并发点对点查询</w:delText>
        </w:r>
        <w:r w:rsidR="000848ED" w:rsidDel="00C56868">
          <w:rPr>
            <w:rFonts w:hint="eastAsia"/>
          </w:rPr>
          <w:delText>系统-GraphCPP</w:delText>
        </w:r>
        <w:r w:rsidR="0070385C" w:rsidDel="00C56868">
          <w:rPr>
            <w:rFonts w:hint="eastAsia"/>
          </w:rPr>
          <w:delText>。</w:delText>
        </w:r>
        <w:r w:rsidR="00003D49" w:rsidDel="00C56868">
          <w:rPr>
            <w:rFonts w:hint="eastAsia"/>
          </w:rPr>
          <w:delText>它</w:delText>
        </w:r>
        <w:r w:rsidR="00F11873" w:rsidDel="00C56868">
          <w:rPr>
            <w:rFonts w:hint="eastAsia"/>
          </w:rPr>
          <w:delText>通过</w:delText>
        </w:r>
        <w:r w:rsidR="00497CAB" w:rsidDel="00C56868">
          <w:rPr>
            <w:rFonts w:hint="eastAsia"/>
          </w:rPr>
          <w:delText>一个高效地</w:delText>
        </w:r>
        <w:r w:rsidR="00D74C25" w:rsidDel="00C56868">
          <w:rPr>
            <w:rFonts w:hint="eastAsia"/>
          </w:rPr>
          <w:delText>数据驱动</w:delText>
        </w:r>
        <w:r w:rsidR="000D2180" w:rsidDel="00C56868">
          <w:rPr>
            <w:rFonts w:hint="eastAsia"/>
          </w:rPr>
          <w:delText>的</w:delText>
        </w:r>
        <w:r w:rsidR="00497CAB" w:rsidDel="00C56868">
          <w:rPr>
            <w:rFonts w:hint="eastAsia"/>
          </w:rPr>
          <w:delText>缓存执行</w:delText>
        </w:r>
        <w:r w:rsidR="000D2180" w:rsidDel="00C56868">
          <w:rPr>
            <w:rFonts w:hint="eastAsia"/>
          </w:rPr>
          <w:delText>机制</w:delText>
        </w:r>
        <w:r w:rsidR="00F11873" w:rsidDel="00C56868">
          <w:rPr>
            <w:rFonts w:hint="eastAsia"/>
          </w:rPr>
          <w:delText>，</w:delText>
        </w:r>
        <w:r w:rsidR="00A35625" w:rsidDel="00C56868">
          <w:rPr>
            <w:rFonts w:hint="eastAsia"/>
          </w:rPr>
          <w:delText>利用并发任务之间的数据相似性，</w:delText>
        </w:r>
        <w:r w:rsidR="007E33EF" w:rsidDel="00C56868">
          <w:rPr>
            <w:rFonts w:hint="eastAsia"/>
          </w:rPr>
          <w:delText>实现了一次数据加载，多个任务共享</w:delText>
        </w:r>
        <w:r w:rsidR="00F11873" w:rsidDel="00C56868">
          <w:rPr>
            <w:rFonts w:hint="eastAsia"/>
          </w:rPr>
          <w:delText>。它</w:delText>
        </w:r>
        <w:r w:rsidR="00624D72" w:rsidDel="00C56868">
          <w:rPr>
            <w:rFonts w:hint="eastAsia"/>
          </w:rPr>
          <w:delText>还</w:delText>
        </w:r>
        <w:r w:rsidR="00F11873" w:rsidDel="00C56868">
          <w:rPr>
            <w:rFonts w:hint="eastAsia"/>
          </w:rPr>
          <w:delText>通过一个基于核心子图的查询加速机制，建立了高度顶点之间的距离索引</w:delText>
        </w:r>
        <w:r w:rsidR="00D56A49" w:rsidDel="00C56868">
          <w:rPr>
            <w:rFonts w:hint="eastAsia"/>
          </w:rPr>
          <w:delText>，实现不同任务之间高频重叠路径的计算共享。</w:delText>
        </w:r>
        <w:r w:rsidR="00624D72" w:rsidDel="00C56868">
          <w:rPr>
            <w:rFonts w:hint="eastAsia"/>
          </w:rPr>
          <w:delText>此外，它还通过预测不同查询的遍历路径，驱动</w:delText>
        </w:r>
        <w:r w:rsidR="000661A2" w:rsidDel="00C56868">
          <w:rPr>
            <w:rFonts w:hint="eastAsia"/>
          </w:rPr>
          <w:delText>路径重叠的相似查询批量执行，进一步利用了数据相似性。</w:delText>
        </w:r>
      </w:del>
    </w:p>
    <w:p w14:paraId="5F708A45" w14:textId="3F6B8D80" w:rsidR="00B44046" w:rsidRDefault="00B44046" w:rsidP="005101BD">
      <w:pPr>
        <w:pStyle w:val="af6"/>
      </w:pPr>
      <w:bookmarkStart w:id="107" w:name="_Toc149671645"/>
      <w:r>
        <w:rPr>
          <w:rFonts w:hint="eastAsia"/>
        </w:rPr>
        <w:t>系统架构</w:t>
      </w:r>
      <w:bookmarkEnd w:id="107"/>
    </w:p>
    <w:p w14:paraId="540B5919" w14:textId="11901A29" w:rsidR="00C56868" w:rsidRDefault="00C56868" w:rsidP="00EB29F4">
      <w:pPr>
        <w:ind w:firstLine="420"/>
        <w:rPr>
          <w:ins w:id="108" w:author="huao" w:date="2023-11-07T16:52:00Z"/>
        </w:rPr>
        <w:pPrChange w:id="109" w:author="HERO 浩宇" w:date="2023-11-13T14:52:00Z">
          <w:pPr>
            <w:ind w:firstLine="420"/>
          </w:pPr>
        </w:pPrChange>
      </w:pPr>
      <w:bookmarkStart w:id="110" w:name="_Hlk150781758"/>
      <w:ins w:id="111" w:author="huao" w:date="2023-11-07T16:51:00Z">
        <w:r w:rsidRPr="00C56868">
          <w:rPr>
            <w:rFonts w:hint="eastAsia"/>
          </w:rPr>
          <w:t>为了提高并发点对点查询的执行效率，在对并发点对点查询的计算细节进行仔细研究后，我们提出了一个数据驱动的高效并发点对点查询系统</w:t>
        </w:r>
        <w:r w:rsidRPr="00C56868">
          <w:t>-GraphCPP</w:t>
        </w:r>
      </w:ins>
      <w:ins w:id="112" w:author="HERO 浩宇" w:date="2023-11-13T14:51:00Z">
        <w:r w:rsidR="00DD78A4">
          <w:rPr>
            <w:rFonts w:hint="eastAsia"/>
          </w:rPr>
          <w:t>。我们系统的关键思想是实现并发点对点查询任务之间的数据共享和计算共享</w:t>
        </w:r>
      </w:ins>
      <w:ins w:id="113" w:author="HERO 浩宇" w:date="2023-11-13T14:52:00Z">
        <w:r w:rsidR="00EB29F4">
          <w:rPr>
            <w:rFonts w:hint="eastAsia"/>
          </w:rPr>
          <w:t>。</w:t>
        </w:r>
      </w:ins>
      <w:ins w:id="114" w:author="HERO 浩宇" w:date="2023-11-13T14:53:00Z">
        <w:r w:rsidR="00692430">
          <w:rPr>
            <w:rFonts w:hint="eastAsia"/>
          </w:rPr>
          <w:t>如下图所示</w:t>
        </w:r>
        <w:r w:rsidR="00692430">
          <w:rPr>
            <w:rFonts w:hint="eastAsia"/>
          </w:rPr>
          <w:t>，</w:t>
        </w:r>
      </w:ins>
      <w:ins w:id="115" w:author="HERO 浩宇" w:date="2023-11-13T14:52:00Z">
        <w:r w:rsidR="00EB29F4">
          <w:rPr>
            <w:rFonts w:hint="eastAsia"/>
          </w:rPr>
          <w:t>为了实现这个目标，</w:t>
        </w:r>
        <w:r w:rsidR="00EB29F4" w:rsidRPr="00C56868">
          <w:t>GraphCPP</w:t>
        </w:r>
        <w:r w:rsidR="00EB29F4">
          <w:rPr>
            <w:rFonts w:hint="eastAsia"/>
          </w:rPr>
          <w:t>提出了</w:t>
        </w:r>
      </w:ins>
      <w:ins w:id="116" w:author="huao" w:date="2023-11-07T16:52:00Z">
        <w:del w:id="117" w:author="HERO 浩宇" w:date="2023-11-13T14:51:00Z">
          <w:r w:rsidDel="00DD78A4">
            <w:rPr>
              <w:rFonts w:hint="eastAsia"/>
            </w:rPr>
            <w:delText>，</w:delText>
          </w:r>
        </w:del>
        <w:del w:id="118" w:author="HERO 浩宇" w:date="2023-11-13T14:52:00Z">
          <w:r w:rsidDel="00EB29F4">
            <w:rPr>
              <w:rFonts w:hint="eastAsia"/>
            </w:rPr>
            <w:delText>如下图所示</w:delText>
          </w:r>
        </w:del>
      </w:ins>
      <w:ins w:id="119" w:author="huao" w:date="2023-11-07T16:51:00Z">
        <w:del w:id="120" w:author="HERO 浩宇" w:date="2023-11-13T14:52:00Z">
          <w:r w:rsidRPr="00C56868" w:rsidDel="00EB29F4">
            <w:delText>。</w:delText>
          </w:r>
        </w:del>
      </w:ins>
      <w:ins w:id="121" w:author="HERO 浩宇" w:date="2023-11-12T18:56:00Z">
        <w:r w:rsidR="00530604" w:rsidRPr="00530604">
          <w:rPr>
            <w:rFonts w:hint="eastAsia"/>
          </w:rPr>
          <w:t>一个高效地数据驱动的缓存执行机制，利用并发任务之间的数据相似性，实现了重叠数据的共享访问</w:t>
        </w:r>
      </w:ins>
      <w:ins w:id="122" w:author="huao" w:date="2023-11-07T16:51:00Z">
        <w:del w:id="123" w:author="HERO 浩宇" w:date="2023-11-12T18:56:00Z">
          <w:r w:rsidRPr="00C56868" w:rsidDel="00530604">
            <w:delText>它包含一个基于缓存的数据共享机制，利用并发任务之间的数据相似性，实现了一次数据加载，多个任务共享</w:delText>
          </w:r>
        </w:del>
        <w:r w:rsidRPr="00C56868">
          <w:t>。</w:t>
        </w:r>
      </w:ins>
      <w:ins w:id="124" w:author="HERO 浩宇" w:date="2023-11-13T14:53:00Z">
        <w:r w:rsidR="00EB29F4">
          <w:rPr>
            <w:rFonts w:hint="eastAsia"/>
          </w:rPr>
          <w:t>以及</w:t>
        </w:r>
      </w:ins>
      <w:ins w:id="125" w:author="HERO 浩宇" w:date="2023-11-12T18:56:00Z">
        <w:r w:rsidR="005F203F" w:rsidRPr="005F203F">
          <w:rPr>
            <w:rFonts w:hint="eastAsia"/>
          </w:rPr>
          <w:t>一个基于核心子图的查询加速机制，共享不同查询任务对相同热路径的计算。此外，它还通过预测不同查询的遍历路径，驱动路径重叠的相似查询批量执行，进一步利用了数据相似性。</w:t>
        </w:r>
      </w:ins>
      <w:ins w:id="126" w:author="huao" w:date="2023-11-07T16:51:00Z">
        <w:del w:id="127" w:author="HERO 浩宇" w:date="2023-11-12T18:56:00Z">
          <w:r w:rsidRPr="00C56868" w:rsidDel="005F203F">
            <w:delText>它还包含一个基于核心子图的计算共享机制，通过</w:delText>
          </w:r>
        </w:del>
        <w:del w:id="128" w:author="HERO 浩宇" w:date="2023-11-12T18:57:00Z">
          <w:r w:rsidRPr="00C56868" w:rsidDel="004D430E">
            <w:delText>全局索引和核心子图索引，实现不同任务之间高频重叠路径的计算共享。此外，它还通过预测不同查询的遍历路径，驱动路径重叠的相似</w:delText>
          </w:r>
        </w:del>
      </w:ins>
      <w:ins w:id="129" w:author="huao" w:date="2023-11-07T17:28:00Z">
        <w:del w:id="130" w:author="HERO 浩宇" w:date="2023-11-12T18:57:00Z">
          <w:r w:rsidR="00672C08" w:rsidDel="004D430E">
            <w:rPr>
              <w:rFonts w:hint="eastAsia"/>
            </w:rPr>
            <w:delText>任务</w:delText>
          </w:r>
        </w:del>
      </w:ins>
      <w:ins w:id="131" w:author="huao" w:date="2023-11-07T16:51:00Z">
        <w:del w:id="132" w:author="HERO 浩宇" w:date="2023-11-12T18:57:00Z">
          <w:r w:rsidRPr="00C56868" w:rsidDel="004D430E">
            <w:delText>批量执行，进一步利用了数据相似性。</w:delText>
          </w:r>
        </w:del>
      </w:ins>
    </w:p>
    <w:p w14:paraId="7E969D14" w14:textId="3AC3F4EE" w:rsidR="004113BA" w:rsidRDefault="000E6F0F" w:rsidP="004113BA">
      <w:pPr>
        <w:ind w:firstLine="420"/>
        <w:rPr>
          <w:ins w:id="133" w:author="huao" w:date="2023-11-07T17:37:00Z"/>
        </w:rPr>
      </w:pPr>
      <w:ins w:id="134" w:author="huao" w:date="2023-11-07T17:01:00Z">
        <w:r>
          <w:rPr>
            <w:rFonts w:hint="eastAsia"/>
          </w:rPr>
          <w:t>数据访问共享机制</w:t>
        </w:r>
      </w:ins>
      <w:ins w:id="135" w:author="HERO 浩宇" w:date="2023-11-13T15:18:00Z">
        <w:r w:rsidR="00913E70">
          <w:rPr>
            <w:rFonts w:hint="eastAsia"/>
          </w:rPr>
          <w:t>。它</w:t>
        </w:r>
      </w:ins>
      <w:ins w:id="136" w:author="HERO 浩宇" w:date="2023-11-12T20:06:00Z">
        <w:r w:rsidR="001E5936">
          <w:rPr>
            <w:rFonts w:hint="eastAsia"/>
          </w:rPr>
          <w:t>负责</w:t>
        </w:r>
      </w:ins>
      <w:ins w:id="137" w:author="HERO 浩宇" w:date="2023-11-13T15:19:00Z">
        <w:r w:rsidR="00913E70">
          <w:rPr>
            <w:rFonts w:hint="eastAsia"/>
          </w:rPr>
          <w:t>利用并发任务的数据访问相似性</w:t>
        </w:r>
        <w:r w:rsidR="00611991">
          <w:rPr>
            <w:rFonts w:hint="eastAsia"/>
          </w:rPr>
          <w:t>实现</w:t>
        </w:r>
      </w:ins>
      <w:ins w:id="138" w:author="huao" w:date="2023-11-07T17:17:00Z">
        <w:del w:id="139" w:author="HERO 浩宇" w:date="2023-11-12T20:06:00Z">
          <w:r w:rsidR="004113BA" w:rsidDel="001E5936">
            <w:rPr>
              <w:rFonts w:hint="eastAsia"/>
            </w:rPr>
            <w:delText>负责将</w:delText>
          </w:r>
        </w:del>
        <w:r w:rsidR="004113BA">
          <w:rPr>
            <w:rFonts w:hint="eastAsia"/>
          </w:rPr>
          <w:t>图结构数据</w:t>
        </w:r>
      </w:ins>
      <w:ins w:id="140" w:author="HERO 浩宇" w:date="2023-11-12T20:06:00Z">
        <w:r w:rsidR="001E5936">
          <w:rPr>
            <w:rFonts w:hint="eastAsia"/>
          </w:rPr>
          <w:t>的</w:t>
        </w:r>
      </w:ins>
      <w:ins w:id="141" w:author="huao" w:date="2023-11-07T17:17:00Z">
        <w:del w:id="142" w:author="HERO 浩宇" w:date="2023-11-12T20:06:00Z">
          <w:r w:rsidR="004113BA" w:rsidDel="001E5936">
            <w:rPr>
              <w:rFonts w:hint="eastAsia"/>
            </w:rPr>
            <w:delText>划分为</w:delText>
          </w:r>
        </w:del>
        <w:r w:rsidR="004113BA">
          <w:rPr>
            <w:rFonts w:hint="eastAsia"/>
          </w:rPr>
          <w:t>细粒度</w:t>
        </w:r>
        <w:del w:id="143" w:author="HERO 浩宇" w:date="2023-11-12T20:06:00Z">
          <w:r w:rsidR="004113BA" w:rsidDel="001E5936">
            <w:rPr>
              <w:rFonts w:hint="eastAsia"/>
            </w:rPr>
            <w:delText>的分块，选择</w:delText>
          </w:r>
        </w:del>
        <w:r w:rsidR="004113BA">
          <w:rPr>
            <w:rFonts w:hint="eastAsia"/>
          </w:rPr>
          <w:t>共享</w:t>
        </w:r>
      </w:ins>
      <w:ins w:id="144" w:author="huao" w:date="2023-11-07T17:18:00Z">
        <w:del w:id="145" w:author="HERO 浩宇" w:date="2023-11-12T20:06:00Z">
          <w:r w:rsidR="004113BA" w:rsidDel="001E5936">
            <w:rPr>
              <w:rFonts w:hint="eastAsia"/>
            </w:rPr>
            <w:delText>图</w:delText>
          </w:r>
        </w:del>
      </w:ins>
      <w:ins w:id="146" w:author="huao" w:date="2023-11-07T17:17:00Z">
        <w:del w:id="147" w:author="HERO 浩宇" w:date="2023-11-12T20:06:00Z">
          <w:r w:rsidR="004113BA" w:rsidDel="001E5936">
            <w:rPr>
              <w:rFonts w:hint="eastAsia"/>
            </w:rPr>
            <w:delText>分块，触发关联任务批量执行</w:delText>
          </w:r>
        </w:del>
      </w:ins>
      <w:ins w:id="148" w:author="huao" w:date="2023-11-07T17:18:00Z">
        <w:r w:rsidR="004113BA">
          <w:rPr>
            <w:rFonts w:hint="eastAsia"/>
          </w:rPr>
          <w:t>。</w:t>
        </w:r>
      </w:ins>
      <w:ins w:id="149" w:author="huao" w:date="2023-11-07T17:19:00Z">
        <w:r w:rsidR="00672C08">
          <w:rPr>
            <w:rFonts w:hint="eastAsia"/>
          </w:rPr>
          <w:t>首先，它像其它分布式图计算系统</w:t>
        </w:r>
      </w:ins>
      <w:ins w:id="150" w:author="HERO 浩宇" w:date="2023-11-13T15:19:00Z">
        <w:r w:rsidR="00611991">
          <w:rPr>
            <w:rFonts w:hint="eastAsia"/>
          </w:rPr>
          <w:t>[</w:t>
        </w:r>
        <w:r w:rsidR="00611991">
          <w:t>xx]</w:t>
        </w:r>
      </w:ins>
      <w:ins w:id="151" w:author="huao" w:date="2023-11-07T17:19:00Z">
        <w:r w:rsidR="00672C08">
          <w:rPr>
            <w:rFonts w:hint="eastAsia"/>
          </w:rPr>
          <w:t>一样</w:t>
        </w:r>
      </w:ins>
      <w:ins w:id="152" w:author="huao" w:date="2023-11-07T17:20:00Z">
        <w:r w:rsidR="00672C08">
          <w:rPr>
            <w:rFonts w:hint="eastAsia"/>
          </w:rPr>
          <w:t>将原始图数据划分为粗粒度的图分区，</w:t>
        </w:r>
      </w:ins>
      <w:ins w:id="153" w:author="huao" w:date="2023-11-07T17:21:00Z">
        <w:r w:rsidR="00672C08">
          <w:rPr>
            <w:rFonts w:hint="eastAsia"/>
          </w:rPr>
          <w:t>交由不同的机器并行处理。然后使用一个细粒度的分块管理器将粗粒度的图分区划分为细粒度的图分块</w:t>
        </w:r>
      </w:ins>
      <w:ins w:id="154" w:author="huao" w:date="2023-11-07T17:29:00Z">
        <w:r w:rsidR="00260FD4">
          <w:rPr>
            <w:rFonts w:hint="eastAsia"/>
          </w:rPr>
          <w:t>。接着</w:t>
        </w:r>
        <w:del w:id="155" w:author="HERO 浩宇" w:date="2023-11-12T20:10:00Z">
          <w:r w:rsidR="00260FD4" w:rsidDel="00C523B4">
            <w:rPr>
              <w:rFonts w:hint="eastAsia"/>
            </w:rPr>
            <w:delText>，</w:delText>
          </w:r>
        </w:del>
      </w:ins>
      <w:ins w:id="156" w:author="huao" w:date="2023-11-07T17:30:00Z">
        <w:del w:id="157" w:author="HERO 浩宇" w:date="2023-11-12T20:09:00Z">
          <w:r w:rsidR="00260FD4" w:rsidDel="0037117B">
            <w:rPr>
              <w:rFonts w:hint="eastAsia"/>
            </w:rPr>
            <w:delText>根据查询任务活跃顶点所在的分区，</w:delText>
          </w:r>
        </w:del>
      </w:ins>
      <w:ins w:id="158" w:author="huao" w:date="2023-11-07T17:29:00Z">
        <w:del w:id="159" w:author="HERO 浩宇" w:date="2023-11-12T20:09:00Z">
          <w:r w:rsidR="00260FD4" w:rsidDel="00C523B4">
            <w:rPr>
              <w:rFonts w:hint="eastAsia"/>
            </w:rPr>
            <w:delText>建立起</w:delText>
          </w:r>
        </w:del>
      </w:ins>
      <w:ins w:id="160" w:author="HERO 浩宇" w:date="2023-11-12T20:09:00Z">
        <w:r w:rsidR="00C523B4">
          <w:rPr>
            <w:rFonts w:hint="eastAsia"/>
          </w:rPr>
          <w:t>执行</w:t>
        </w:r>
      </w:ins>
      <w:ins w:id="161" w:author="huao" w:date="2023-11-07T17:30:00Z">
        <w:r w:rsidR="00260FD4">
          <w:rPr>
            <w:rFonts w:hint="eastAsia"/>
          </w:rPr>
          <w:t>图分块</w:t>
        </w:r>
      </w:ins>
      <w:ins w:id="162" w:author="huao" w:date="2023-11-07T17:34:00Z">
        <w:r w:rsidR="00260FD4">
          <w:rPr>
            <w:rFonts w:hint="eastAsia"/>
          </w:rPr>
          <w:t>-任务</w:t>
        </w:r>
      </w:ins>
      <w:ins w:id="163" w:author="huao" w:date="2023-11-07T17:30:00Z">
        <w:r w:rsidR="00260FD4">
          <w:rPr>
            <w:rFonts w:hint="eastAsia"/>
          </w:rPr>
          <w:t>之间的关联机制</w:t>
        </w:r>
      </w:ins>
      <w:ins w:id="164" w:author="HERO 浩宇" w:date="2023-11-12T20:10:00Z">
        <w:r w:rsidR="00C523B4">
          <w:rPr>
            <w:rFonts w:hint="eastAsia"/>
          </w:rPr>
          <w:t>：假如一个查询任务</w:t>
        </w:r>
      </w:ins>
      <w:ins w:id="165" w:author="HERO 浩宇" w:date="2023-11-12T20:11:00Z">
        <w:r w:rsidR="008C26EB">
          <w:t>qi</w:t>
        </w:r>
      </w:ins>
      <w:ins w:id="166" w:author="HERO 浩宇" w:date="2023-11-12T20:10:00Z">
        <w:r w:rsidR="00C523B4">
          <w:rPr>
            <w:rFonts w:hint="eastAsia"/>
          </w:rPr>
          <w:t>在某个图分块</w:t>
        </w:r>
      </w:ins>
      <w:ins w:id="167" w:author="HERO 浩宇" w:date="2023-11-12T20:11:00Z">
        <w:r w:rsidR="008C26EB">
          <w:rPr>
            <w:rFonts w:hint="eastAsia"/>
          </w:rPr>
          <w:t>b</w:t>
        </w:r>
        <w:r w:rsidR="008C26EB">
          <w:t>i</w:t>
        </w:r>
      </w:ins>
      <w:ins w:id="168" w:author="HERO 浩宇" w:date="2023-11-12T20:10:00Z">
        <w:r w:rsidR="00C523B4">
          <w:rPr>
            <w:rFonts w:hint="eastAsia"/>
          </w:rPr>
          <w:t>存在活跃顶点，那么</w:t>
        </w:r>
      </w:ins>
      <w:ins w:id="169" w:author="HERO 浩宇" w:date="2023-11-12T20:11:00Z">
        <w:r w:rsidR="008C26EB">
          <w:rPr>
            <w:rFonts w:hint="eastAsia"/>
          </w:rPr>
          <w:t>就认为q</w:t>
        </w:r>
      </w:ins>
      <w:ins w:id="170" w:author="HERO 浩宇" w:date="2023-11-12T20:12:00Z">
        <w:r w:rsidR="008C26EB">
          <w:rPr>
            <w:rFonts w:hint="eastAsia"/>
          </w:rPr>
          <w:t>i和bi之间存在关联关系。</w:t>
        </w:r>
      </w:ins>
      <w:ins w:id="171" w:author="huao" w:date="2023-11-07T17:30:00Z">
        <w:del w:id="172" w:author="HERO 浩宇" w:date="2023-11-12T20:10:00Z">
          <w:r w:rsidR="00260FD4" w:rsidDel="00C523B4">
            <w:rPr>
              <w:rFonts w:hint="eastAsia"/>
            </w:rPr>
            <w:delText>。</w:delText>
          </w:r>
        </w:del>
        <w:del w:id="173" w:author="HERO 浩宇" w:date="2023-11-12T20:11:00Z">
          <w:r w:rsidR="00260FD4" w:rsidDel="008C26EB">
            <w:rPr>
              <w:rFonts w:hint="eastAsia"/>
            </w:rPr>
            <w:delText>图</w:delText>
          </w:r>
        </w:del>
        <w:r w:rsidR="00260FD4">
          <w:rPr>
            <w:rFonts w:hint="eastAsia"/>
          </w:rPr>
          <w:t>分块</w:t>
        </w:r>
      </w:ins>
      <w:ins w:id="174" w:author="huao" w:date="2023-11-07T17:31:00Z">
        <w:r w:rsidR="00260FD4">
          <w:rPr>
            <w:rFonts w:hint="eastAsia"/>
          </w:rPr>
          <w:t>优先级调度机制会根据</w:t>
        </w:r>
      </w:ins>
      <w:ins w:id="175" w:author="huao" w:date="2023-11-07T17:32:00Z">
        <w:r w:rsidR="00260FD4">
          <w:rPr>
            <w:rFonts w:hint="eastAsia"/>
          </w:rPr>
          <w:t>不同</w:t>
        </w:r>
      </w:ins>
      <w:ins w:id="176" w:author="huao" w:date="2023-11-07T17:31:00Z">
        <w:r w:rsidR="00260FD4">
          <w:rPr>
            <w:rFonts w:hint="eastAsia"/>
          </w:rPr>
          <w:t>图分块</w:t>
        </w:r>
      </w:ins>
      <w:ins w:id="177" w:author="huao" w:date="2023-11-07T17:32:00Z">
        <w:r w:rsidR="00260FD4">
          <w:rPr>
            <w:rFonts w:hint="eastAsia"/>
          </w:rPr>
          <w:t>包含关联任务的数量，优先调度有更多关联任务的图</w:t>
        </w:r>
      </w:ins>
      <w:ins w:id="178" w:author="huao" w:date="2023-11-07T17:33:00Z">
        <w:r w:rsidR="00260FD4">
          <w:rPr>
            <w:rFonts w:hint="eastAsia"/>
          </w:rPr>
          <w:t>分块到LLC。关联任务触发器会根据LLC中活跃图分块</w:t>
        </w:r>
      </w:ins>
      <w:ins w:id="179" w:author="huao" w:date="2023-11-07T17:34:00Z">
        <w:r w:rsidR="00260FD4">
          <w:rPr>
            <w:rFonts w:hint="eastAsia"/>
          </w:rPr>
          <w:t>信息，以及图分块-任务的关联信息，筛选出</w:t>
        </w:r>
      </w:ins>
      <w:ins w:id="180" w:author="huao" w:date="2023-11-07T17:35:00Z">
        <w:r w:rsidR="00260FD4">
          <w:rPr>
            <w:rFonts w:hint="eastAsia"/>
          </w:rPr>
          <w:t>所有</w:t>
        </w:r>
      </w:ins>
      <w:ins w:id="181" w:author="huao" w:date="2023-11-07T17:36:00Z">
        <w:r w:rsidR="00260FD4">
          <w:rPr>
            <w:rFonts w:hint="eastAsia"/>
          </w:rPr>
          <w:t>有</w:t>
        </w:r>
      </w:ins>
      <w:ins w:id="182" w:author="huao" w:date="2023-11-07T17:35:00Z">
        <w:r w:rsidR="00260FD4">
          <w:rPr>
            <w:rFonts w:hint="eastAsia"/>
          </w:rPr>
          <w:t>关联</w:t>
        </w:r>
      </w:ins>
      <w:ins w:id="183" w:author="huao" w:date="2023-11-07T17:36:00Z">
        <w:r w:rsidR="00260FD4">
          <w:rPr>
            <w:rFonts w:hint="eastAsia"/>
          </w:rPr>
          <w:t>关系的</w:t>
        </w:r>
      </w:ins>
      <w:ins w:id="184" w:author="huao" w:date="2023-11-07T17:35:00Z">
        <w:r w:rsidR="00260FD4">
          <w:rPr>
            <w:rFonts w:hint="eastAsia"/>
          </w:rPr>
          <w:t>任务</w:t>
        </w:r>
      </w:ins>
      <w:ins w:id="185" w:author="huao" w:date="2023-11-07T17:37:00Z">
        <w:r w:rsidR="00260FD4">
          <w:rPr>
            <w:rFonts w:hint="eastAsia"/>
          </w:rPr>
          <w:t>在共享图分块上</w:t>
        </w:r>
      </w:ins>
      <w:ins w:id="186" w:author="huao" w:date="2023-11-07T17:36:00Z">
        <w:r w:rsidR="00260FD4">
          <w:rPr>
            <w:rFonts w:hint="eastAsia"/>
          </w:rPr>
          <w:t>批量</w:t>
        </w:r>
      </w:ins>
      <w:ins w:id="187" w:author="huao" w:date="2023-11-07T17:37:00Z">
        <w:r w:rsidR="00260FD4">
          <w:rPr>
            <w:rFonts w:hint="eastAsia"/>
          </w:rPr>
          <w:t>执行。</w:t>
        </w:r>
      </w:ins>
    </w:p>
    <w:p w14:paraId="3C071318" w14:textId="4CEFA808" w:rsidR="0078115B" w:rsidRDefault="00260FD4" w:rsidP="006D15CC">
      <w:pPr>
        <w:ind w:firstLine="420"/>
        <w:rPr>
          <w:ins w:id="188" w:author="HERO 浩宇" w:date="2023-11-12T22:11:00Z"/>
        </w:rPr>
      </w:pPr>
      <w:ins w:id="189" w:author="huao" w:date="2023-11-07T17:37:00Z">
        <w:r>
          <w:rPr>
            <w:rFonts w:hint="eastAsia"/>
          </w:rPr>
          <w:t>计算共享机制</w:t>
        </w:r>
      </w:ins>
      <w:ins w:id="190" w:author="HERO 浩宇" w:date="2023-11-13T15:24:00Z">
        <w:r w:rsidR="00F4747B">
          <w:rPr>
            <w:rFonts w:hint="eastAsia"/>
          </w:rPr>
          <w:t>。</w:t>
        </w:r>
      </w:ins>
      <w:ins w:id="191" w:author="HERO 浩宇" w:date="2023-11-13T15:25:00Z">
        <w:r w:rsidR="00F4747B">
          <w:rPr>
            <w:rFonts w:hint="eastAsia"/>
          </w:rPr>
          <w:t>它</w:t>
        </w:r>
      </w:ins>
      <w:ins w:id="192" w:author="huao" w:date="2023-11-07T17:37:00Z">
        <w:r>
          <w:rPr>
            <w:rFonts w:hint="eastAsia"/>
          </w:rPr>
          <w:t>负责</w:t>
        </w:r>
      </w:ins>
      <w:ins w:id="193" w:author="HERO 浩宇" w:date="2023-11-13T15:25:00Z">
        <w:r w:rsidR="00F4747B">
          <w:rPr>
            <w:rFonts w:hint="eastAsia"/>
          </w:rPr>
          <w:t>借助</w:t>
        </w:r>
      </w:ins>
      <w:ins w:id="194" w:author="huao" w:date="2023-11-07T17:38:00Z">
        <w:del w:id="195" w:author="HERO 浩宇" w:date="2023-11-12T20:57:00Z">
          <w:r w:rsidDel="001F4A36">
            <w:rPr>
              <w:rFonts w:hint="eastAsia"/>
            </w:rPr>
            <w:delText>计算</w:delText>
          </w:r>
        </w:del>
        <w:r>
          <w:rPr>
            <w:rFonts w:hint="eastAsia"/>
          </w:rPr>
          <w:t>索引信息（包含全局索引和核心子图索引）</w:t>
        </w:r>
      </w:ins>
      <w:ins w:id="196" w:author="HERO 浩宇" w:date="2023-11-13T15:25:00Z">
        <w:r w:rsidR="00F4747B">
          <w:rPr>
            <w:rFonts w:hint="eastAsia"/>
          </w:rPr>
          <w:t>利用并发查询任务之间的计算相似性</w:t>
        </w:r>
      </w:ins>
      <w:ins w:id="197" w:author="huao" w:date="2023-11-07T17:38:00Z">
        <w:del w:id="198" w:author="HERO 浩宇" w:date="2023-11-12T21:06:00Z">
          <w:r w:rsidR="00F91C0C" w:rsidDel="004E1B09">
            <w:rPr>
              <w:rFonts w:hint="eastAsia"/>
            </w:rPr>
            <w:delText>，</w:delText>
          </w:r>
        </w:del>
      </w:ins>
      <w:ins w:id="199" w:author="HERO 浩宇" w:date="2023-11-12T20:57:00Z">
        <w:r w:rsidR="001F4A36">
          <w:rPr>
            <w:rFonts w:hint="eastAsia"/>
          </w:rPr>
          <w:t>实现</w:t>
        </w:r>
      </w:ins>
      <w:ins w:id="200" w:author="HERO 浩宇" w:date="2023-11-12T21:06:00Z">
        <w:r w:rsidR="004E1B09">
          <w:rPr>
            <w:rFonts w:hint="eastAsia"/>
          </w:rPr>
          <w:t>路径计算</w:t>
        </w:r>
      </w:ins>
      <w:ins w:id="201" w:author="huao" w:date="2023-11-07T17:39:00Z">
        <w:del w:id="202" w:author="HERO 浩宇" w:date="2023-11-12T20:58:00Z">
          <w:r w:rsidR="00F91C0C" w:rsidDel="00EA5950">
            <w:rPr>
              <w:rFonts w:hint="eastAsia"/>
            </w:rPr>
            <w:delText>从而提供预计算</w:delText>
          </w:r>
        </w:del>
        <w:del w:id="203" w:author="HERO 浩宇" w:date="2023-11-12T21:06:00Z">
          <w:r w:rsidR="00F91C0C" w:rsidDel="004E1B09">
            <w:rPr>
              <w:rFonts w:hint="eastAsia"/>
            </w:rPr>
            <w:delText>结果</w:delText>
          </w:r>
        </w:del>
      </w:ins>
      <w:ins w:id="204" w:author="HERO 浩宇" w:date="2023-11-12T20:58:00Z">
        <w:r w:rsidR="00EA5950">
          <w:rPr>
            <w:rFonts w:hint="eastAsia"/>
          </w:rPr>
          <w:t>的共享</w:t>
        </w:r>
      </w:ins>
      <w:ins w:id="205" w:author="huao" w:date="2023-11-07T17:39:00Z">
        <w:del w:id="206" w:author="HERO 浩宇" w:date="2023-11-12T20:58:00Z">
          <w:r w:rsidR="00F91C0C" w:rsidDel="00EA5950">
            <w:rPr>
              <w:rFonts w:hint="eastAsia"/>
            </w:rPr>
            <w:delText>实现剪枝</w:delText>
          </w:r>
        </w:del>
      </w:ins>
      <w:ins w:id="207" w:author="huao" w:date="2023-11-07T17:38:00Z">
        <w:del w:id="208" w:author="HERO 浩宇" w:date="2023-11-12T20:58:00Z">
          <w:r w:rsidR="00F91C0C" w:rsidDel="00EA5950">
            <w:rPr>
              <w:rFonts w:hint="eastAsia"/>
            </w:rPr>
            <w:delText>查询</w:delText>
          </w:r>
        </w:del>
      </w:ins>
      <w:ins w:id="209" w:author="huao" w:date="2023-11-07T17:39:00Z">
        <w:r w:rsidR="00F91C0C">
          <w:rPr>
            <w:rFonts w:hint="eastAsia"/>
          </w:rPr>
          <w:t>。</w:t>
        </w:r>
      </w:ins>
      <w:ins w:id="210" w:author="HERO 浩宇" w:date="2023-11-13T15:26:00Z">
        <w:r w:rsidR="00BE7C9D">
          <w:rPr>
            <w:rFonts w:hint="eastAsia"/>
          </w:rPr>
          <w:t>1）</w:t>
        </w:r>
      </w:ins>
      <w:ins w:id="211" w:author="HERO 浩宇" w:date="2023-11-12T22:22:00Z">
        <w:r w:rsidR="002E43EF" w:rsidRPr="002E43EF">
          <w:rPr>
            <w:rFonts w:hint="eastAsia"/>
            <w:b/>
            <w:bCs/>
            <w:rPrChange w:id="212" w:author="HERO 浩宇" w:date="2023-11-12T22:23:00Z">
              <w:rPr>
                <w:rFonts w:hint="eastAsia"/>
              </w:rPr>
            </w:rPrChange>
          </w:rPr>
          <w:t>预处理阶段</w:t>
        </w:r>
        <w:r w:rsidR="002E43EF">
          <w:rPr>
            <w:rFonts w:hint="eastAsia"/>
          </w:rPr>
          <w:t>：</w:t>
        </w:r>
      </w:ins>
      <w:ins w:id="213" w:author="huao" w:date="2023-11-07T17:48:00Z">
        <w:r w:rsidR="00C06F9B">
          <w:rPr>
            <w:rFonts w:hint="eastAsia"/>
          </w:rPr>
          <w:t>它首先</w:t>
        </w:r>
      </w:ins>
      <w:ins w:id="214" w:author="huao" w:date="2023-11-07T17:49:00Z">
        <w:r w:rsidR="00C06F9B">
          <w:rPr>
            <w:rFonts w:hint="eastAsia"/>
          </w:rPr>
          <w:t>统计原始图数据中所有顶点的度数信息</w:t>
        </w:r>
      </w:ins>
      <w:ins w:id="215" w:author="HERO 浩宇" w:date="2023-11-12T22:23:00Z">
        <w:r w:rsidR="002E43EF">
          <w:rPr>
            <w:rFonts w:hint="eastAsia"/>
          </w:rPr>
          <w:t>，</w:t>
        </w:r>
      </w:ins>
      <w:ins w:id="216" w:author="HERO 浩宇" w:date="2023-11-12T22:43:00Z">
        <w:r w:rsidR="00523A1F">
          <w:rPr>
            <w:rFonts w:hint="eastAsia"/>
          </w:rPr>
          <w:t xml:space="preserve"> </w:t>
        </w:r>
      </w:ins>
      <w:ins w:id="217" w:author="HERO 浩宇" w:date="2023-11-12T20:59:00Z">
        <w:r w:rsidR="00C926CB">
          <w:rPr>
            <w:rFonts w:hint="eastAsia"/>
          </w:rPr>
          <w:t>将原始</w:t>
        </w:r>
      </w:ins>
      <w:ins w:id="218" w:author="HERO 浩宇" w:date="2023-11-12T22:24:00Z">
        <w:r w:rsidR="00012D0A">
          <w:rPr>
            <w:rFonts w:hint="eastAsia"/>
          </w:rPr>
          <w:t>图</w:t>
        </w:r>
      </w:ins>
      <w:ins w:id="219" w:author="HERO 浩宇" w:date="2023-11-12T20:59:00Z">
        <w:r w:rsidR="00C926CB">
          <w:rPr>
            <w:rFonts w:hint="eastAsia"/>
          </w:rPr>
          <w:t>的顶点</w:t>
        </w:r>
      </w:ins>
      <w:ins w:id="220" w:author="huao" w:date="2023-11-07T17:49:00Z">
        <w:del w:id="221" w:author="HERO 浩宇" w:date="2023-11-12T20:59:00Z">
          <w:r w:rsidR="00C06F9B" w:rsidDel="00C926CB">
            <w:rPr>
              <w:rFonts w:hint="eastAsia"/>
            </w:rPr>
            <w:delText>，并</w:delText>
          </w:r>
        </w:del>
        <w:r w:rsidR="00C06F9B">
          <w:rPr>
            <w:rFonts w:hint="eastAsia"/>
          </w:rPr>
          <w:t>按照度数</w:t>
        </w:r>
        <w:del w:id="222" w:author="HERO 浩宇" w:date="2023-11-12T20:59:00Z">
          <w:r w:rsidR="00C06F9B" w:rsidDel="00C926CB">
            <w:rPr>
              <w:rFonts w:hint="eastAsia"/>
            </w:rPr>
            <w:delText>对顶点</w:delText>
          </w:r>
        </w:del>
        <w:r w:rsidR="00C06F9B">
          <w:rPr>
            <w:rFonts w:hint="eastAsia"/>
          </w:rPr>
          <w:t>由大到小排序</w:t>
        </w:r>
      </w:ins>
      <w:ins w:id="223" w:author="HERO 浩宇" w:date="2023-11-12T20:59:00Z">
        <w:r w:rsidR="00C926CB">
          <w:rPr>
            <w:rFonts w:hint="eastAsia"/>
          </w:rPr>
          <w:t>，</w:t>
        </w:r>
      </w:ins>
      <w:ins w:id="224" w:author="huao" w:date="2023-11-07T17:49:00Z">
        <w:del w:id="225" w:author="HERO 浩宇" w:date="2023-11-12T20:59:00Z">
          <w:r w:rsidR="00C06F9B" w:rsidDel="00C926CB">
            <w:rPr>
              <w:rFonts w:hint="eastAsia"/>
            </w:rPr>
            <w:delText>。它会</w:delText>
          </w:r>
        </w:del>
        <w:r w:rsidR="00C06F9B">
          <w:rPr>
            <w:rFonts w:hint="eastAsia"/>
          </w:rPr>
          <w:t>选择度数</w:t>
        </w:r>
      </w:ins>
      <w:ins w:id="226" w:author="huao" w:date="2023-11-07T17:50:00Z">
        <w:r w:rsidR="00C06F9B">
          <w:rPr>
            <w:rFonts w:hint="eastAsia"/>
          </w:rPr>
          <w:t>排名位于[</w:t>
        </w:r>
        <w:r w:rsidR="00C06F9B">
          <w:t>1,k]</w:t>
        </w:r>
        <w:r w:rsidR="00C06F9B">
          <w:rPr>
            <w:rFonts w:hint="eastAsia"/>
          </w:rPr>
          <w:t>的顶点作为全局索引顶点，选择度数排名位于</w:t>
        </w:r>
      </w:ins>
      <w:ins w:id="227" w:author="huao" w:date="2023-11-07T17:52:00Z">
        <w:r w:rsidR="00C06F9B">
          <w:rPr>
            <w:rFonts w:hint="eastAsia"/>
          </w:rPr>
          <w:t>[</w:t>
        </w:r>
        <w:r w:rsidR="00C06F9B">
          <w:t>k+1,k+m]</w:t>
        </w:r>
        <w:r w:rsidR="00C06F9B">
          <w:rPr>
            <w:rFonts w:hint="eastAsia"/>
          </w:rPr>
          <w:t>的顶点作为核心</w:t>
        </w:r>
      </w:ins>
      <w:ins w:id="228" w:author="huao" w:date="2023-11-07T17:53:00Z">
        <w:r w:rsidR="00C06F9B">
          <w:rPr>
            <w:rFonts w:hint="eastAsia"/>
          </w:rPr>
          <w:t>子图</w:t>
        </w:r>
      </w:ins>
      <w:ins w:id="229" w:author="HERO 浩宇" w:date="2023-11-13T15:26:00Z">
        <w:r w:rsidR="00BE7C9D">
          <w:rPr>
            <w:rFonts w:hint="eastAsia"/>
          </w:rPr>
          <w:t>索引</w:t>
        </w:r>
      </w:ins>
      <w:ins w:id="230" w:author="huao" w:date="2023-11-07T17:53:00Z">
        <w:r w:rsidR="00C06F9B">
          <w:rPr>
            <w:rFonts w:hint="eastAsia"/>
          </w:rPr>
          <w:t>顶点</w:t>
        </w:r>
      </w:ins>
      <w:ins w:id="231" w:author="HERO 浩宇" w:date="2023-11-12T21:00:00Z">
        <w:r w:rsidR="00D054AD">
          <w:rPr>
            <w:rFonts w:hint="eastAsia"/>
          </w:rPr>
          <w:t>；</w:t>
        </w:r>
      </w:ins>
      <w:ins w:id="232" w:author="HERO 浩宇" w:date="2023-11-13T15:26:00Z">
        <w:r w:rsidR="00BE7C9D">
          <w:rPr>
            <w:rFonts w:hint="eastAsia"/>
          </w:rPr>
          <w:t>2）</w:t>
        </w:r>
      </w:ins>
      <w:ins w:id="233" w:author="HERO 浩宇" w:date="2023-11-12T22:48:00Z">
        <w:r w:rsidR="009019E2" w:rsidRPr="009019E2">
          <w:rPr>
            <w:rFonts w:hint="eastAsia"/>
            <w:b/>
            <w:bCs/>
            <w:rPrChange w:id="234" w:author="HERO 浩宇" w:date="2023-11-12T22:48:00Z">
              <w:rPr>
                <w:rFonts w:hint="eastAsia"/>
              </w:rPr>
            </w:rPrChange>
          </w:rPr>
          <w:t>索引建立阶段</w:t>
        </w:r>
        <w:r w:rsidR="009019E2">
          <w:rPr>
            <w:rFonts w:hint="eastAsia"/>
          </w:rPr>
          <w:t>：</w:t>
        </w:r>
      </w:ins>
      <w:ins w:id="235" w:author="HERO 浩宇" w:date="2023-11-13T15:27:00Z">
        <w:r w:rsidR="00177222">
          <w:rPr>
            <w:rFonts w:hint="eastAsia"/>
          </w:rPr>
          <w:t>一方面，</w:t>
        </w:r>
      </w:ins>
      <w:ins w:id="236" w:author="huao" w:date="2023-11-07T17:53:00Z">
        <w:del w:id="237" w:author="HERO 浩宇" w:date="2023-11-12T21:00:00Z">
          <w:r w:rsidR="00C06F9B" w:rsidDel="00D054AD">
            <w:rPr>
              <w:rFonts w:hint="eastAsia"/>
            </w:rPr>
            <w:delText>。</w:delText>
          </w:r>
        </w:del>
      </w:ins>
      <w:ins w:id="238" w:author="HERO 浩宇" w:date="2023-11-12T20:59:00Z">
        <w:r w:rsidR="00C926CB">
          <w:rPr>
            <w:rFonts w:hint="eastAsia"/>
          </w:rPr>
          <w:t>在查询</w:t>
        </w:r>
      </w:ins>
      <w:ins w:id="239" w:author="HERO 浩宇" w:date="2023-11-12T21:02:00Z">
        <w:r w:rsidR="00405845">
          <w:rPr>
            <w:rFonts w:hint="eastAsia"/>
          </w:rPr>
          <w:t>开启</w:t>
        </w:r>
      </w:ins>
      <w:ins w:id="240" w:author="HERO 浩宇" w:date="2023-11-12T21:00:00Z">
        <w:r w:rsidR="00C926CB">
          <w:rPr>
            <w:rFonts w:hint="eastAsia"/>
          </w:rPr>
          <w:t>前</w:t>
        </w:r>
      </w:ins>
      <w:ins w:id="241" w:author="huao" w:date="2023-11-07T17:53:00Z">
        <w:del w:id="242" w:author="HERO 浩宇" w:date="2023-11-12T21:00:00Z">
          <w:r w:rsidR="00C06F9B" w:rsidDel="00D054AD">
            <w:rPr>
              <w:rFonts w:hint="eastAsia"/>
            </w:rPr>
            <w:delText>接着计算索引，</w:delText>
          </w:r>
        </w:del>
      </w:ins>
      <w:ins w:id="243" w:author="HERO 浩宇" w:date="2023-11-12T20:56:00Z">
        <w:r w:rsidR="001C0E9C">
          <w:rPr>
            <w:rFonts w:hint="eastAsia"/>
          </w:rPr>
          <w:t>执行</w:t>
        </w:r>
      </w:ins>
      <w:ins w:id="244" w:author="HERO 浩宇" w:date="2023-11-12T22:50:00Z">
        <w:r w:rsidR="00626E75">
          <w:rPr>
            <w:rFonts w:hint="eastAsia"/>
          </w:rPr>
          <w:t>点对多点查询</w:t>
        </w:r>
      </w:ins>
      <w:ins w:id="245" w:author="HERO 浩宇" w:date="2023-11-12T20:56:00Z">
        <w:r w:rsidR="001C0E9C">
          <w:rPr>
            <w:rFonts w:hint="eastAsia"/>
          </w:rPr>
          <w:t>算法计算</w:t>
        </w:r>
      </w:ins>
      <w:ins w:id="246" w:author="huao" w:date="2023-11-07T17:53:00Z">
        <w:del w:id="247" w:author="HERO 浩宇" w:date="2023-11-12T20:56:00Z">
          <w:r w:rsidR="00C06F9B" w:rsidDel="001C0E9C">
            <w:rPr>
              <w:rFonts w:hint="eastAsia"/>
            </w:rPr>
            <w:delText>其中</w:delText>
          </w:r>
        </w:del>
        <w:r w:rsidR="00C06F9B">
          <w:rPr>
            <w:rFonts w:hint="eastAsia"/>
          </w:rPr>
          <w:t>全局索引</w:t>
        </w:r>
      </w:ins>
      <w:ins w:id="248" w:author="HERO 浩宇" w:date="2023-11-12T20:56:00Z">
        <w:r w:rsidR="001C0E9C">
          <w:rPr>
            <w:rFonts w:hint="eastAsia"/>
          </w:rPr>
          <w:t>顶点</w:t>
        </w:r>
      </w:ins>
      <w:ins w:id="249" w:author="huao" w:date="2023-11-07T17:53:00Z">
        <w:del w:id="250" w:author="HERO 浩宇" w:date="2023-11-12T20:56:00Z">
          <w:r w:rsidR="00C06F9B" w:rsidDel="001C0E9C">
            <w:rPr>
              <w:rFonts w:hint="eastAsia"/>
            </w:rPr>
            <w:delText>需要记录</w:delText>
          </w:r>
        </w:del>
      </w:ins>
      <w:ins w:id="251" w:author="huao" w:date="2023-11-07T17:54:00Z">
        <w:r w:rsidR="00C06F9B">
          <w:rPr>
            <w:rFonts w:hint="eastAsia"/>
          </w:rPr>
          <w:t>与图中所有顶点的</w:t>
        </w:r>
      </w:ins>
      <w:ins w:id="252" w:author="HERO 浩宇" w:date="2023-11-12T21:02:00Z">
        <w:r w:rsidR="00405845">
          <w:rPr>
            <w:rFonts w:hint="eastAsia"/>
          </w:rPr>
          <w:t>最佳路径</w:t>
        </w:r>
      </w:ins>
      <w:ins w:id="253" w:author="huao" w:date="2023-11-07T17:54:00Z">
        <w:del w:id="254" w:author="HERO 浩宇" w:date="2023-11-12T21:02:00Z">
          <w:r w:rsidR="00C06F9B" w:rsidDel="00405845">
            <w:rPr>
              <w:rFonts w:hint="eastAsia"/>
            </w:rPr>
            <w:delText>索引</w:delText>
          </w:r>
        </w:del>
        <w:r w:rsidR="00C06F9B">
          <w:rPr>
            <w:rFonts w:hint="eastAsia"/>
          </w:rPr>
          <w:t>值</w:t>
        </w:r>
      </w:ins>
      <w:ins w:id="255" w:author="HERO 浩宇" w:date="2023-11-12T22:50:00Z">
        <w:r w:rsidR="00626E75">
          <w:rPr>
            <w:rFonts w:hint="eastAsia"/>
          </w:rPr>
          <w:t>（</w:t>
        </w:r>
        <w:r w:rsidR="002552C7">
          <w:rPr>
            <w:rFonts w:hint="eastAsia"/>
          </w:rPr>
          <w:t>例如</w:t>
        </w:r>
        <w:r w:rsidR="00626E75">
          <w:rPr>
            <w:rFonts w:hint="eastAsia"/>
          </w:rPr>
          <w:t>对于PPSP任务，</w:t>
        </w:r>
        <w:r w:rsidR="002552C7">
          <w:rPr>
            <w:rFonts w:hint="eastAsia"/>
          </w:rPr>
          <w:t>需要执行</w:t>
        </w:r>
        <w:r w:rsidR="00626E75">
          <w:rPr>
            <w:rFonts w:hint="eastAsia"/>
          </w:rPr>
          <w:t>SSSP</w:t>
        </w:r>
        <w:r w:rsidR="002552C7">
          <w:rPr>
            <w:rFonts w:hint="eastAsia"/>
          </w:rPr>
          <w:t>算法</w:t>
        </w:r>
        <w:r w:rsidR="00626E75">
          <w:rPr>
            <w:rFonts w:hint="eastAsia"/>
          </w:rPr>
          <w:t>）</w:t>
        </w:r>
      </w:ins>
      <w:ins w:id="256" w:author="HERO 浩宇" w:date="2023-11-12T21:02:00Z">
        <w:r w:rsidR="00405845">
          <w:rPr>
            <w:rFonts w:hint="eastAsia"/>
          </w:rPr>
          <w:t>，对于有向图，需要</w:t>
        </w:r>
      </w:ins>
      <w:ins w:id="257" w:author="HERO 浩宇" w:date="2023-11-12T21:03:00Z">
        <w:r w:rsidR="00405845">
          <w:rPr>
            <w:rFonts w:hint="eastAsia"/>
          </w:rPr>
          <w:t>分别计算全局索引的出边路径值和入边路径值</w:t>
        </w:r>
      </w:ins>
      <w:ins w:id="258" w:author="HERO 浩宇" w:date="2023-11-12T22:51:00Z">
        <w:r w:rsidR="002552C7">
          <w:rPr>
            <w:rFonts w:hint="eastAsia"/>
          </w:rPr>
          <w:t>，对于无向图则只需要计算</w:t>
        </w:r>
      </w:ins>
      <w:ins w:id="259" w:author="HERO 浩宇" w:date="2023-11-12T22:57:00Z">
        <w:r w:rsidR="00FB4848">
          <w:rPr>
            <w:rFonts w:hint="eastAsia"/>
          </w:rPr>
          <w:t>一次</w:t>
        </w:r>
      </w:ins>
      <w:ins w:id="260" w:author="HERO 浩宇" w:date="2023-11-12T22:51:00Z">
        <w:r w:rsidR="008874ED">
          <w:rPr>
            <w:rFonts w:hint="eastAsia"/>
          </w:rPr>
          <w:t>；</w:t>
        </w:r>
      </w:ins>
      <w:bookmarkStart w:id="261" w:name="_Hlk150781800"/>
      <w:bookmarkEnd w:id="110"/>
      <w:ins w:id="262" w:author="HERO 浩宇" w:date="2023-11-13T15:27:00Z">
        <w:r w:rsidR="00177222">
          <w:rPr>
            <w:rFonts w:hint="eastAsia"/>
          </w:rPr>
          <w:t>另一方面：</w:t>
        </w:r>
      </w:ins>
      <w:ins w:id="263" w:author="HERO 浩宇" w:date="2023-11-12T21:07:00Z">
        <w:r w:rsidR="00307A5B" w:rsidRPr="00C56868">
          <w:t>GraphCPP</w:t>
        </w:r>
      </w:ins>
      <w:ins w:id="264" w:author="HERO 浩宇" w:date="2023-11-12T21:09:00Z">
        <w:r w:rsidR="003446D2">
          <w:rPr>
            <w:rFonts w:hint="eastAsia"/>
          </w:rPr>
          <w:t>通过</w:t>
        </w:r>
        <w:r w:rsidR="003446D2">
          <w:rPr>
            <w:rFonts w:hint="eastAsia"/>
          </w:rPr>
          <w:t>一个运行时方法来动态</w:t>
        </w:r>
      </w:ins>
      <w:ins w:id="265" w:author="HERO 浩宇" w:date="2023-11-12T22:11:00Z">
        <w:r w:rsidR="00F5643D">
          <w:rPr>
            <w:rFonts w:hint="eastAsia"/>
          </w:rPr>
          <w:t>维护</w:t>
        </w:r>
      </w:ins>
      <w:ins w:id="266" w:author="HERO 浩宇" w:date="2023-11-12T21:09:00Z">
        <w:r w:rsidR="003446D2">
          <w:rPr>
            <w:rFonts w:hint="eastAsia"/>
          </w:rPr>
          <w:t>核心子图</w:t>
        </w:r>
      </w:ins>
      <w:ins w:id="267" w:author="HERO 浩宇" w:date="2023-11-12T22:12:00Z">
        <w:r w:rsidR="00BD00E8">
          <w:rPr>
            <w:rFonts w:hint="eastAsia"/>
          </w:rPr>
          <w:t>。具体地，</w:t>
        </w:r>
      </w:ins>
      <w:ins w:id="268" w:author="HERO 浩宇" w:date="2023-11-12T21:54:00Z">
        <w:r w:rsidR="00F617E9">
          <w:rPr>
            <w:rFonts w:hint="eastAsia"/>
          </w:rPr>
          <w:t>一个顶点对的最佳路径的任意一段子</w:t>
        </w:r>
      </w:ins>
      <w:ins w:id="269" w:author="HERO 浩宇" w:date="2023-11-12T22:10:00Z">
        <w:r w:rsidR="00655C2B">
          <w:rPr>
            <w:rFonts w:hint="eastAsia"/>
          </w:rPr>
          <w:t>路径</w:t>
        </w:r>
      </w:ins>
      <w:ins w:id="270" w:author="HERO 浩宇" w:date="2023-11-12T21:54:00Z">
        <w:r w:rsidR="00F617E9">
          <w:rPr>
            <w:rFonts w:hint="eastAsia"/>
          </w:rPr>
          <w:t>，</w:t>
        </w:r>
      </w:ins>
      <w:ins w:id="271" w:author="HERO 浩宇" w:date="2023-11-12T21:55:00Z">
        <w:r w:rsidR="00F617E9">
          <w:rPr>
            <w:rFonts w:hint="eastAsia"/>
          </w:rPr>
          <w:t>都是对应顶点之间的</w:t>
        </w:r>
        <w:r w:rsidR="00BA3435">
          <w:rPr>
            <w:rFonts w:hint="eastAsia"/>
          </w:rPr>
          <w:t>最佳路径。</w:t>
        </w:r>
      </w:ins>
      <w:ins w:id="272" w:author="HERO 浩宇" w:date="2023-11-12T22:52:00Z">
        <w:r w:rsidR="008874ED">
          <w:rPr>
            <w:rFonts w:hint="eastAsia"/>
          </w:rPr>
          <w:t>因此核心子图无需</w:t>
        </w:r>
      </w:ins>
      <w:ins w:id="273" w:author="HERO 浩宇" w:date="2023-11-12T22:53:00Z">
        <w:r w:rsidR="00041549">
          <w:rPr>
            <w:rFonts w:hint="eastAsia"/>
          </w:rPr>
          <w:t>对热路径进行预计算，而是在每次查询结束后，执行</w:t>
        </w:r>
      </w:ins>
      <w:ins w:id="274" w:author="HERO 浩宇" w:date="2023-11-12T22:15:00Z">
        <w:r w:rsidR="00E52C8D">
          <w:rPr>
            <w:rFonts w:hint="eastAsia"/>
          </w:rPr>
          <w:t>热路径探测</w:t>
        </w:r>
      </w:ins>
      <w:ins w:id="275" w:author="HERO 浩宇" w:date="2023-11-12T22:08:00Z">
        <w:r w:rsidR="00143475">
          <w:rPr>
            <w:rFonts w:hint="eastAsia"/>
          </w:rPr>
          <w:t>机制发掘</w:t>
        </w:r>
        <w:r w:rsidR="000E7301">
          <w:rPr>
            <w:rFonts w:hint="eastAsia"/>
          </w:rPr>
          <w:t>一条最佳路径中的热路径，</w:t>
        </w:r>
      </w:ins>
      <w:ins w:id="276" w:author="HERO 浩宇" w:date="2023-11-12T22:09:00Z">
        <w:r w:rsidR="000E7301">
          <w:rPr>
            <w:rFonts w:hint="eastAsia"/>
          </w:rPr>
          <w:t>并将其加入到核心子图结构中。</w:t>
        </w:r>
      </w:ins>
      <w:ins w:id="277" w:author="HERO 浩宇" w:date="2023-11-13T15:28:00Z">
        <w:r w:rsidR="00177222">
          <w:rPr>
            <w:rFonts w:hint="eastAsia"/>
          </w:rPr>
          <w:t>3）</w:t>
        </w:r>
      </w:ins>
      <w:ins w:id="278" w:author="HERO 浩宇" w:date="2023-11-12T22:53:00Z">
        <w:r w:rsidR="00041549" w:rsidRPr="00041549">
          <w:rPr>
            <w:rFonts w:hint="eastAsia"/>
            <w:b/>
            <w:bCs/>
            <w:rPrChange w:id="279" w:author="HERO 浩宇" w:date="2023-11-12T22:53:00Z">
              <w:rPr>
                <w:rFonts w:hint="eastAsia"/>
              </w:rPr>
            </w:rPrChange>
          </w:rPr>
          <w:t>计算共享阶段</w:t>
        </w:r>
        <w:r w:rsidR="00041549">
          <w:rPr>
            <w:rFonts w:hint="eastAsia"/>
          </w:rPr>
          <w:t>：</w:t>
        </w:r>
      </w:ins>
      <w:ins w:id="280" w:author="HERO 浩宇" w:date="2023-11-12T22:54:00Z">
        <w:r w:rsidR="001E4751">
          <w:rPr>
            <w:rFonts w:hint="eastAsia"/>
          </w:rPr>
          <w:t>全局索引</w:t>
        </w:r>
      </w:ins>
      <w:ins w:id="281" w:author="HERO 浩宇" w:date="2023-11-12T22:55:00Z">
        <w:r w:rsidR="001E4751">
          <w:rPr>
            <w:rFonts w:hint="eastAsia"/>
          </w:rPr>
          <w:t>顶点</w:t>
        </w:r>
      </w:ins>
      <w:ins w:id="282" w:author="HERO 浩宇" w:date="2023-11-12T22:54:00Z">
        <w:r w:rsidR="001E4751">
          <w:rPr>
            <w:rFonts w:hint="eastAsia"/>
          </w:rPr>
          <w:t>一般充当大量</w:t>
        </w:r>
      </w:ins>
      <w:ins w:id="283" w:author="HERO 浩宇" w:date="2023-11-12T22:55:00Z">
        <w:r w:rsidR="00304C60">
          <w:rPr>
            <w:rFonts w:hint="eastAsia"/>
          </w:rPr>
          <w:t>路径的中介枢纽顶点，因此在查询开始时，使用全局索引顶点可以计算出</w:t>
        </w:r>
      </w:ins>
      <w:ins w:id="284" w:author="HERO 浩宇" w:date="2023-11-12T22:56:00Z">
        <w:r w:rsidR="00304C60">
          <w:rPr>
            <w:rFonts w:hint="eastAsia"/>
          </w:rPr>
          <w:t>一条可达路径的路径值。这条路径不一定是查询顶点对之间的最佳路径，但是</w:t>
        </w:r>
        <w:r w:rsidR="00FB4848">
          <w:rPr>
            <w:rFonts w:hint="eastAsia"/>
          </w:rPr>
          <w:t>可以对剪枝查询提供参考</w:t>
        </w:r>
      </w:ins>
      <w:ins w:id="285" w:author="HERO 浩宇" w:date="2023-11-12T23:04:00Z">
        <w:r w:rsidR="00C9472F">
          <w:rPr>
            <w:rFonts w:hint="eastAsia"/>
          </w:rPr>
          <w:t>。此外</w:t>
        </w:r>
      </w:ins>
      <w:ins w:id="286" w:author="HERO 浩宇" w:date="2023-11-12T23:05:00Z">
        <w:r w:rsidR="002873E6">
          <w:rPr>
            <w:rFonts w:hint="eastAsia"/>
          </w:rPr>
          <w:t>在基于上界+下界的剪枝遍历中，还可以借助全局索引预估查询路径的路径值，</w:t>
        </w:r>
      </w:ins>
      <w:ins w:id="287" w:author="HERO 浩宇" w:date="2023-11-12T23:06:00Z">
        <w:r w:rsidR="007302AE">
          <w:rPr>
            <w:rFonts w:hint="eastAsia"/>
          </w:rPr>
          <w:t>更早对不合适路径进行剪枝。使用全局索引</w:t>
        </w:r>
      </w:ins>
      <w:ins w:id="288" w:author="HERO 浩宇" w:date="2023-11-12T22:57:00Z">
        <w:r w:rsidR="00D24B40">
          <w:rPr>
            <w:rFonts w:hint="eastAsia"/>
          </w:rPr>
          <w:t>是第一</w:t>
        </w:r>
      </w:ins>
      <w:ins w:id="289" w:author="HERO 浩宇" w:date="2023-11-12T22:58:00Z">
        <w:r w:rsidR="00D24B40">
          <w:rPr>
            <w:rFonts w:hint="eastAsia"/>
          </w:rPr>
          <w:t>层次的计算共享</w:t>
        </w:r>
      </w:ins>
      <w:ins w:id="290" w:author="HERO 浩宇" w:date="2023-11-12T23:06:00Z">
        <w:r w:rsidR="007302AE">
          <w:rPr>
            <w:rFonts w:hint="eastAsia"/>
          </w:rPr>
          <w:t>；</w:t>
        </w:r>
      </w:ins>
      <w:ins w:id="291" w:author="HERO 浩宇" w:date="2023-11-12T22:14:00Z">
        <w:r w:rsidR="009B4822">
          <w:rPr>
            <w:rFonts w:hint="eastAsia"/>
          </w:rPr>
          <w:t>核心子图维护了热顶点之间的最佳路径值</w:t>
        </w:r>
      </w:ins>
      <w:ins w:id="292" w:author="HERO 浩宇" w:date="2023-11-12T22:17:00Z">
        <w:r w:rsidR="00F1649C">
          <w:rPr>
            <w:rFonts w:hint="eastAsia"/>
          </w:rPr>
          <w:t>，它充当了</w:t>
        </w:r>
      </w:ins>
      <w:ins w:id="293" w:author="HERO 浩宇" w:date="2023-11-12T22:18:00Z">
        <w:r w:rsidR="00F1649C">
          <w:rPr>
            <w:rFonts w:hint="eastAsia"/>
          </w:rPr>
          <w:t>查询任务之间的高速公路</w:t>
        </w:r>
      </w:ins>
      <w:ins w:id="294" w:author="HERO 浩宇" w:date="2023-11-12T22:19:00Z">
        <w:r w:rsidR="005E3CD1">
          <w:rPr>
            <w:rFonts w:hint="eastAsia"/>
          </w:rPr>
          <w:t>。</w:t>
        </w:r>
      </w:ins>
      <w:ins w:id="295" w:author="HERO 浩宇" w:date="2023-11-12T22:18:00Z">
        <w:r w:rsidR="005E3CD1">
          <w:rPr>
            <w:rFonts w:hint="eastAsia"/>
          </w:rPr>
          <w:t>当</w:t>
        </w:r>
      </w:ins>
      <w:ins w:id="296" w:author="HERO 浩宇" w:date="2023-11-12T22:19:00Z">
        <w:r w:rsidR="005E3CD1">
          <w:rPr>
            <w:rFonts w:hint="eastAsia"/>
          </w:rPr>
          <w:t>查询任务遍历到核心子图中的热顶点，</w:t>
        </w:r>
      </w:ins>
      <w:ins w:id="297" w:author="HERO 浩宇" w:date="2023-11-12T22:59:00Z">
        <w:r w:rsidR="003E6F4D">
          <w:rPr>
            <w:rFonts w:hint="eastAsia"/>
          </w:rPr>
          <w:t>相当于接入了高速公路，</w:t>
        </w:r>
      </w:ins>
      <w:ins w:id="298" w:author="HERO 浩宇" w:date="2023-11-12T22:19:00Z">
        <w:r w:rsidR="005E3CD1">
          <w:rPr>
            <w:rFonts w:hint="eastAsia"/>
          </w:rPr>
          <w:t>它可以</w:t>
        </w:r>
      </w:ins>
      <w:ins w:id="299" w:author="HERO 浩宇" w:date="2023-11-12T22:59:00Z">
        <w:r w:rsidR="003E6F4D">
          <w:rPr>
            <w:rFonts w:hint="eastAsia"/>
          </w:rPr>
          <w:t>借助核心子图从入口顶点快速</w:t>
        </w:r>
        <w:r w:rsidR="00280755">
          <w:rPr>
            <w:rFonts w:hint="eastAsia"/>
          </w:rPr>
          <w:t>到达</w:t>
        </w:r>
      </w:ins>
      <w:ins w:id="300" w:author="HERO 浩宇" w:date="2023-11-12T23:00:00Z">
        <w:r w:rsidR="00280755">
          <w:rPr>
            <w:rFonts w:hint="eastAsia"/>
          </w:rPr>
          <w:t>核心子图的出口顶点</w:t>
        </w:r>
      </w:ins>
      <w:ins w:id="301" w:author="HERO 浩宇" w:date="2023-11-12T23:01:00Z">
        <w:r w:rsidR="001D18D5">
          <w:rPr>
            <w:rFonts w:hint="eastAsia"/>
          </w:rPr>
          <w:t>，而无需重复计算这段热路径的路径值。</w:t>
        </w:r>
      </w:ins>
      <w:ins w:id="302" w:author="HERO 浩宇" w:date="2023-11-12T23:06:00Z">
        <w:r w:rsidR="007302AE">
          <w:rPr>
            <w:rFonts w:hint="eastAsia"/>
          </w:rPr>
          <w:t>使用核心子图</w:t>
        </w:r>
      </w:ins>
      <w:ins w:id="303" w:author="HERO 浩宇" w:date="2023-11-12T23:01:00Z">
        <w:r w:rsidR="001D18D5">
          <w:rPr>
            <w:rFonts w:hint="eastAsia"/>
          </w:rPr>
          <w:t>是第二层次的计算共享。</w:t>
        </w:r>
      </w:ins>
    </w:p>
    <w:bookmarkEnd w:id="261"/>
    <w:p w14:paraId="27186D03" w14:textId="540BD31E" w:rsidR="000E6F0F" w:rsidRPr="00C06F9B" w:rsidDel="001D18D5" w:rsidRDefault="00C06F9B" w:rsidP="0023746A">
      <w:pPr>
        <w:ind w:firstLine="420"/>
        <w:rPr>
          <w:ins w:id="304" w:author="huao" w:date="2023-11-07T16:50:00Z"/>
          <w:del w:id="305" w:author="HERO 浩宇" w:date="2023-11-12T23:01:00Z"/>
        </w:rPr>
        <w:pPrChange w:id="306" w:author="HERO 浩宇" w:date="2023-11-12T21:04:00Z">
          <w:pPr>
            <w:ind w:firstLine="420"/>
          </w:pPr>
        </w:pPrChange>
      </w:pPr>
      <w:ins w:id="307" w:author="huao" w:date="2023-11-07T17:54:00Z">
        <w:del w:id="308" w:author="HERO 浩宇" w:date="2023-11-12T21:01:00Z">
          <w:r w:rsidDel="0031602F">
            <w:rPr>
              <w:rFonts w:hint="eastAsia"/>
            </w:rPr>
            <w:delText>，</w:delText>
          </w:r>
        </w:del>
        <w:del w:id="309" w:author="HERO 浩宇" w:date="2023-11-12T21:04:00Z">
          <w:r w:rsidDel="0023746A">
            <w:rPr>
              <w:rFonts w:hint="eastAsia"/>
            </w:rPr>
            <w:delText>核心子图索引只需要记录核心子图顶点之间的索引值。</w:delText>
          </w:r>
        </w:del>
      </w:ins>
      <w:ins w:id="310" w:author="huao" w:date="2023-11-07T18:23:00Z">
        <w:del w:id="311" w:author="HERO 浩宇" w:date="2023-11-12T23:01:00Z">
          <w:r w:rsidR="00C25A75" w:rsidDel="001D18D5">
            <w:rPr>
              <w:rFonts w:hint="eastAsia"/>
            </w:rPr>
            <w:delText>通过</w:delText>
          </w:r>
        </w:del>
      </w:ins>
      <w:ins w:id="312" w:author="huao" w:date="2023-11-07T18:24:00Z">
        <w:del w:id="313" w:author="HERO 浩宇" w:date="2023-11-12T23:01:00Z">
          <w:r w:rsidR="00C25A75" w:rsidDel="001D18D5">
            <w:rPr>
              <w:rFonts w:hint="eastAsia"/>
            </w:rPr>
            <w:delText>上述方式完成</w:delText>
          </w:r>
        </w:del>
      </w:ins>
      <w:ins w:id="314" w:author="huao" w:date="2023-11-07T18:23:00Z">
        <w:del w:id="315" w:author="HERO 浩宇" w:date="2023-11-12T21:04:00Z">
          <w:r w:rsidR="00C25A75" w:rsidDel="0023746A">
            <w:rPr>
              <w:rFonts w:hint="eastAsia"/>
            </w:rPr>
            <w:delText>核心子图</w:delText>
          </w:r>
        </w:del>
      </w:ins>
      <w:ins w:id="316" w:author="huao" w:date="2023-11-07T18:24:00Z">
        <w:del w:id="317" w:author="HERO 浩宇" w:date="2023-11-12T23:01:00Z">
          <w:r w:rsidR="00C25A75" w:rsidDel="001D18D5">
            <w:rPr>
              <w:rFonts w:hint="eastAsia"/>
            </w:rPr>
            <w:delText>的构建后，我们可以利用它来对我们的查询进行加速。具体地，图上的点对点查询主要利用</w:delText>
          </w:r>
        </w:del>
      </w:ins>
      <w:ins w:id="318" w:author="huao" w:date="2023-11-07T18:25:00Z">
        <w:del w:id="319" w:author="HERO 浩宇" w:date="2023-11-12T23:01:00Z">
          <w:r w:rsidR="00C25A75" w:rsidDel="001D18D5">
            <w:rPr>
              <w:rFonts w:hint="eastAsia"/>
            </w:rPr>
            <w:delText>剪枝来</w:delText>
          </w:r>
        </w:del>
      </w:ins>
      <w:ins w:id="320" w:author="huao" w:date="2023-11-07T18:26:00Z">
        <w:del w:id="321" w:author="HERO 浩宇" w:date="2023-11-12T23:01:00Z">
          <w:r w:rsidR="00C25A75" w:rsidDel="001D18D5">
            <w:rPr>
              <w:rFonts w:hint="eastAsia"/>
            </w:rPr>
            <w:delText>加速查询，借助核心子图机制，我们可以快速获得</w:delText>
          </w:r>
        </w:del>
      </w:ins>
      <w:ins w:id="322" w:author="huao" w:date="2023-11-07T18:27:00Z">
        <w:del w:id="323" w:author="HERO 浩宇" w:date="2023-11-12T23:01:00Z">
          <w:r w:rsidR="00C25A75" w:rsidDel="001D18D5">
            <w:rPr>
              <w:rFonts w:hint="eastAsia"/>
            </w:rPr>
            <w:delText>路径上</w:delText>
          </w:r>
        </w:del>
      </w:ins>
      <w:ins w:id="324" w:author="huao" w:date="2023-11-07T18:26:00Z">
        <w:del w:id="325" w:author="HERO 浩宇" w:date="2023-11-12T23:01:00Z">
          <w:r w:rsidR="00C25A75" w:rsidDel="001D18D5">
            <w:rPr>
              <w:rFonts w:hint="eastAsia"/>
            </w:rPr>
            <w:delText>高度顶点之间的索引值，从而更快地获得更加精确地</w:delText>
          </w:r>
        </w:del>
      </w:ins>
      <w:ins w:id="326" w:author="huao" w:date="2023-11-07T18:27:00Z">
        <w:del w:id="327" w:author="HERO 浩宇" w:date="2023-11-12T23:01:00Z">
          <w:r w:rsidR="00C25A75" w:rsidDel="001D18D5">
            <w:rPr>
              <w:rFonts w:hint="eastAsia"/>
            </w:rPr>
            <w:delText>剪枝上界，减少查询任务的冗余遍历</w:delText>
          </w:r>
        </w:del>
        <w:del w:id="328" w:author="HERO 浩宇" w:date="2023-11-12T21:19:00Z">
          <w:r w:rsidR="00C25A75" w:rsidDel="00BA556D">
            <w:rPr>
              <w:rFonts w:hint="eastAsia"/>
            </w:rPr>
            <w:delText>。</w:delText>
          </w:r>
        </w:del>
      </w:ins>
    </w:p>
    <w:p w14:paraId="41D067CE" w14:textId="64AF08E1" w:rsidR="00C56868" w:rsidDel="001D18D5" w:rsidRDefault="00C56868" w:rsidP="00B44046">
      <w:pPr>
        <w:ind w:firstLine="420"/>
        <w:rPr>
          <w:ins w:id="329" w:author="huao" w:date="2023-11-07T16:50:00Z"/>
          <w:del w:id="330" w:author="HERO 浩宇" w:date="2023-11-12T23:01:00Z"/>
        </w:rPr>
      </w:pPr>
    </w:p>
    <w:p w14:paraId="7B755C6B" w14:textId="5ED4A026" w:rsidR="00B44046" w:rsidDel="001D18D5" w:rsidRDefault="00B44046" w:rsidP="00B44046">
      <w:pPr>
        <w:ind w:firstLine="420"/>
        <w:rPr>
          <w:del w:id="331" w:author="HERO 浩宇" w:date="2023-11-12T23:01:00Z"/>
        </w:rPr>
      </w:pPr>
      <w:del w:id="332" w:author="HERO 浩宇" w:date="2023-11-12T23:01:00Z">
        <w:r w:rsidDel="001D18D5">
          <w:rPr>
            <w:rFonts w:hint="eastAsia"/>
          </w:rPr>
          <w:delText>下图展示了GraphCPP的系统框架。GraphCPP以Gemini为benchmark，</w:delText>
        </w:r>
        <w:r w:rsidR="001244A2" w:rsidDel="001D18D5">
          <w:rPr>
            <w:rFonts w:hint="eastAsia"/>
          </w:rPr>
          <w:delText>它是</w:delText>
        </w:r>
        <w:r w:rsidRPr="0058344E" w:rsidDel="001D18D5">
          <w:rPr>
            <w:rFonts w:hint="eastAsia"/>
          </w:rPr>
          <w:delText>目前</w:delText>
        </w:r>
        <w:r w:rsidRPr="0058344E" w:rsidDel="001D18D5">
          <w:delText xml:space="preserve"> state-of-art 的分布式内存图计算引擎</w:delText>
        </w:r>
        <w:r w:rsidDel="001D18D5">
          <w:rPr>
            <w:rFonts w:hint="eastAsia"/>
          </w:rPr>
          <w:delText>，具有良好的性能和可编程性。</w:delText>
        </w:r>
      </w:del>
    </w:p>
    <w:p w14:paraId="5C799BBD" w14:textId="001B009D" w:rsidR="00C56868" w:rsidDel="001D18D5" w:rsidRDefault="00B44046">
      <w:pPr>
        <w:rPr>
          <w:del w:id="333" w:author="HERO 浩宇" w:date="2023-11-12T23:01:00Z"/>
        </w:rPr>
        <w:pPrChange w:id="334" w:author="huao" w:date="2023-11-07T16:50:00Z">
          <w:pPr>
            <w:ind w:firstLine="420"/>
          </w:pPr>
        </w:pPrChange>
      </w:pPr>
      <w:del w:id="335" w:author="HERO 浩宇" w:date="2023-11-12T23:01:00Z">
        <w:r w:rsidDel="001D18D5">
          <w:rPr>
            <w:rFonts w:hint="eastAsia"/>
          </w:rPr>
          <w:delText>我们在Gemini的</w:delText>
        </w:r>
        <w:r w:rsidR="001244A2" w:rsidDel="001D18D5">
          <w:rPr>
            <w:rFonts w:hint="eastAsia"/>
          </w:rPr>
          <w:delText>框架</w:delText>
        </w:r>
        <w:r w:rsidDel="001D18D5">
          <w:rPr>
            <w:rFonts w:hint="eastAsia"/>
          </w:rPr>
          <w:delText>基础上添加了细粒度图分块管理模块</w:delText>
        </w:r>
        <w:r w:rsidR="001244A2" w:rsidDel="001D18D5">
          <w:rPr>
            <w:rFonts w:hint="eastAsia"/>
          </w:rPr>
          <w:delText>、图分块</w:delText>
        </w:r>
        <w:r w:rsidR="00C227AA" w:rsidDel="001D18D5">
          <w:rPr>
            <w:rFonts w:hint="eastAsia"/>
          </w:rPr>
          <w:delText>-</w:delText>
        </w:r>
        <w:r w:rsidR="001244A2" w:rsidDel="001D18D5">
          <w:rPr>
            <w:rFonts w:hint="eastAsia"/>
          </w:rPr>
          <w:delText>任务关联机制，以及</w:delText>
        </w:r>
        <w:r w:rsidDel="001D18D5">
          <w:rPr>
            <w:rFonts w:hint="eastAsia"/>
          </w:rPr>
          <w:delText>关联任务触发模块。</w:delText>
        </w:r>
        <w:r w:rsidR="00C14037" w:rsidDel="001D18D5">
          <w:rPr>
            <w:rFonts w:hint="eastAsia"/>
          </w:rPr>
          <w:delText>具体地，GraphCPP</w:delText>
        </w:r>
        <w:r w:rsidR="00B53D5A" w:rsidDel="001D18D5">
          <w:rPr>
            <w:rFonts w:hint="eastAsia"/>
          </w:rPr>
          <w:delText>底层采用</w:delText>
        </w:r>
        <w:r w:rsidDel="001D18D5">
          <w:rPr>
            <w:rFonts w:hint="eastAsia"/>
          </w:rPr>
          <w:delText>了Gemini</w:delText>
        </w:r>
        <w:r w:rsidR="00B53D5A" w:rsidDel="001D18D5">
          <w:rPr>
            <w:rFonts w:hint="eastAsia"/>
          </w:rPr>
          <w:delText>一致</w:delText>
        </w:r>
        <w:r w:rsidDel="001D18D5">
          <w:rPr>
            <w:rFonts w:hint="eastAsia"/>
          </w:rPr>
          <w:delText>的图分区存储机制</w:delText>
        </w:r>
        <w:r w:rsidR="0030185A" w:rsidDel="001D18D5">
          <w:rPr>
            <w:rFonts w:hint="eastAsia"/>
          </w:rPr>
          <w:delText>完成图加载。</w:delText>
        </w:r>
        <w:r w:rsidR="00DB0FD3" w:rsidDel="001D18D5">
          <w:rPr>
            <w:rFonts w:hint="eastAsia"/>
          </w:rPr>
          <w:delText>接着我们</w:delText>
        </w:r>
        <w:r w:rsidR="00A81CF4" w:rsidDel="001D18D5">
          <w:rPr>
            <w:rFonts w:hint="eastAsia"/>
          </w:rPr>
          <w:delText>使用</w:delText>
        </w:r>
        <w:r w:rsidR="00DB0FD3" w:rsidRPr="00C56868" w:rsidDel="001D18D5">
          <w:rPr>
            <w:rFonts w:hint="eastAsia"/>
            <w:highlight w:val="yellow"/>
          </w:rPr>
          <w:delText>公式</w:delText>
        </w:r>
        <w:r w:rsidR="00A81CF4" w:rsidRPr="00C56868" w:rsidDel="001D18D5">
          <w:rPr>
            <w:highlight w:val="yellow"/>
          </w:rPr>
          <w:delText>x</w:delText>
        </w:r>
        <w:r w:rsidR="00A81CF4" w:rsidDel="001D18D5">
          <w:rPr>
            <w:rFonts w:hint="eastAsia"/>
          </w:rPr>
          <w:delText>确定分块的大小，</w:delText>
        </w:r>
        <w:r w:rsidR="00B04C14" w:rsidDel="001D18D5">
          <w:rPr>
            <w:rFonts w:hint="eastAsia"/>
          </w:rPr>
          <w:delText>然后使用简单的id映射，将粗粒度的图分区从逻辑上划分为细粒度的图分块。</w:delText>
        </w:r>
        <w:r w:rsidR="00826815" w:rsidDel="001D18D5">
          <w:rPr>
            <w:rFonts w:hint="eastAsia"/>
          </w:rPr>
          <w:delText>点对点</w:delText>
        </w:r>
        <w:r w:rsidR="00B04C14" w:rsidDel="001D18D5">
          <w:rPr>
            <w:rFonts w:hint="eastAsia"/>
          </w:rPr>
          <w:delText>查询任务</w:delText>
        </w:r>
        <w:r w:rsidR="00826815" w:rsidDel="001D18D5">
          <w:rPr>
            <w:rFonts w:hint="eastAsia"/>
          </w:rPr>
          <w:delText>采用迭代计算的方式执行图遍历，</w:delText>
        </w:r>
        <w:r w:rsidR="00B04C14" w:rsidDel="001D18D5">
          <w:rPr>
            <w:rFonts w:hint="eastAsia"/>
          </w:rPr>
          <w:delText>在执行的过程中</w:delText>
        </w:r>
        <w:r w:rsidR="002A6824" w:rsidDel="001D18D5">
          <w:rPr>
            <w:rFonts w:hint="eastAsia"/>
          </w:rPr>
          <w:delText>活跃顶点会动态变化</w:delText>
        </w:r>
        <w:r w:rsidR="00F659A6" w:rsidDel="001D18D5">
          <w:rPr>
            <w:rFonts w:hint="eastAsia"/>
          </w:rPr>
          <w:delText>。</w:delText>
        </w:r>
        <w:r w:rsidR="00DE291C" w:rsidDel="001D18D5">
          <w:rPr>
            <w:rFonts w:hint="eastAsia"/>
          </w:rPr>
          <w:delText>我们认为如果查询任务qi在某个图分块bi上有活跃</w:delText>
        </w:r>
        <w:r w:rsidR="00F659A6" w:rsidDel="001D18D5">
          <w:rPr>
            <w:rFonts w:hint="eastAsia"/>
          </w:rPr>
          <w:delText>顶点，就认为两者是想关联的</w:delText>
        </w:r>
        <w:r w:rsidR="003016B1" w:rsidDel="001D18D5">
          <w:rPr>
            <w:rFonts w:hint="eastAsia"/>
          </w:rPr>
          <w:delText>。我们采用一个图分块-任务关联机制，通过追踪查询任务的活跃顶点记录</w:delText>
        </w:r>
        <w:r w:rsidR="00924D42" w:rsidDel="001D18D5">
          <w:rPr>
            <w:rFonts w:hint="eastAsia"/>
          </w:rPr>
          <w:delText>图分块与查询任务的关联关系。</w:delText>
        </w:r>
        <w:r w:rsidDel="001D18D5">
          <w:rPr>
            <w:rFonts w:hint="eastAsia"/>
          </w:rPr>
          <w:delText>该模块采用一个优先级</w:delText>
        </w:r>
        <w:r w:rsidR="00C227AA" w:rsidDel="001D18D5">
          <w:rPr>
            <w:rFonts w:hint="eastAsia"/>
          </w:rPr>
          <w:delText>调度策略</w:delText>
        </w:r>
        <w:r w:rsidDel="001D18D5">
          <w:rPr>
            <w:rFonts w:hint="eastAsia"/>
          </w:rPr>
          <w:delText>，利用当前分块的关联任务数量得到当前分块的优先级</w:delText>
        </w:r>
        <w:r w:rsidR="00BF6EC4" w:rsidDel="001D18D5">
          <w:rPr>
            <w:rFonts w:hint="eastAsia"/>
          </w:rPr>
          <w:delText>，</w:delText>
        </w:r>
        <w:r w:rsidDel="001D18D5">
          <w:rPr>
            <w:rFonts w:hint="eastAsia"/>
          </w:rPr>
          <w:delText>关联数量越多，优先级越高</w:delText>
        </w:r>
        <w:r w:rsidR="00BF6EC4" w:rsidDel="001D18D5">
          <w:rPr>
            <w:rFonts w:hint="eastAsia"/>
          </w:rPr>
          <w:delText>，更可能被优先调度</w:delText>
        </w:r>
        <w:r w:rsidR="00A30D74" w:rsidDel="001D18D5">
          <w:rPr>
            <w:rFonts w:hint="eastAsia"/>
          </w:rPr>
          <w:delText>至缓存</w:delText>
        </w:r>
        <w:r w:rsidDel="001D18D5">
          <w:rPr>
            <w:rFonts w:hint="eastAsia"/>
          </w:rPr>
          <w:delText>。关联任务触发模块，会根据图分块管理模块提供的关联任务信息，</w:delText>
        </w:r>
        <w:r w:rsidR="00A30D74" w:rsidDel="001D18D5">
          <w:rPr>
            <w:rFonts w:hint="eastAsia"/>
          </w:rPr>
          <w:delText>触发与缓存中图分块</w:delText>
        </w:r>
        <w:r w:rsidDel="001D18D5">
          <w:rPr>
            <w:rFonts w:hint="eastAsia"/>
          </w:rPr>
          <w:delText>关联任务批量执行。最后考虑到虽然各个任务访问相同的数据分块，但是不同任务的访问顺序不同，可能导致无法数据共享。数据同步模块采用一种细粒度的同步方式，来实现缓存数据的共享。</w:delText>
        </w:r>
      </w:del>
    </w:p>
    <w:p w14:paraId="4746149F" w14:textId="26F3418E" w:rsidR="003D107F" w:rsidRDefault="00B44046" w:rsidP="00A8001C">
      <w:pPr>
        <w:rPr>
          <w:rStyle w:val="af"/>
        </w:rPr>
      </w:pPr>
      <w:del w:id="336" w:author="HERO 浩宇" w:date="2023-11-12T23:01:00Z">
        <w:r w:rsidDel="001D18D5">
          <w:br w:type="column"/>
        </w:r>
      </w:del>
      <w:r w:rsidRPr="00AA1193">
        <w:rPr>
          <w:rStyle w:val="af"/>
        </w:rPr>
        <w:t xml:space="preserve">GraphCPP </w:t>
      </w:r>
      <w:r>
        <w:rPr>
          <w:rStyle w:val="af"/>
        </w:rPr>
        <w:t>O</w:t>
      </w:r>
      <w:r w:rsidRPr="00AA1193">
        <w:rPr>
          <w:rStyle w:val="af"/>
        </w:rPr>
        <w:t>verview</w:t>
      </w:r>
    </w:p>
    <w:p w14:paraId="3CB659D2" w14:textId="68D92E42" w:rsidR="005E7744" w:rsidRPr="005E7744" w:rsidRDefault="005E7744">
      <w:pPr>
        <w:ind w:firstLine="420"/>
        <w:rPr>
          <w:ins w:id="337" w:author="huao" w:date="2023-11-09T10:50:00Z"/>
          <w:sz w:val="18"/>
          <w:szCs w:val="18"/>
        </w:rPr>
        <w:pPrChange w:id="338" w:author="huao" w:date="2023-11-09T10:51:00Z">
          <w:pPr/>
        </w:pPrChange>
      </w:pPr>
      <w:ins w:id="339" w:author="huao" w:date="2023-11-09T10:50:00Z">
        <w:r w:rsidRPr="005E7744">
          <w:rPr>
            <w:sz w:val="18"/>
            <w:szCs w:val="18"/>
          </w:rPr>
          <w:t>To enhance the execution efficiency of concurrent point-to-point queries on dynamic graphs, following a detailed examination of the computational intricacies, we propose a data-driven efficient concurrent point-to-point query system, GraphCPP, as shown in the diagram below. It employs a cache-centric execution mechanism that is center</w:t>
        </w:r>
      </w:ins>
      <w:ins w:id="340" w:author="HERO 浩宇" w:date="2023-11-12T20:54:00Z">
        <w:r w:rsidR="002F3D75">
          <w:rPr>
            <w:sz w:val="18"/>
            <w:szCs w:val="18"/>
          </w:rPr>
          <w:t xml:space="preserve"> </w:t>
        </w:r>
      </w:ins>
      <w:ins w:id="341" w:author="huao" w:date="2023-11-09T10:50:00Z">
        <w:r w:rsidRPr="005E7744">
          <w:rPr>
            <w:sz w:val="18"/>
            <w:szCs w:val="18"/>
          </w:rPr>
          <w:t>ed around data, enabling multiple tasks to share the results of a single data load by capitalizing on the data similarity between concurrent tasks. Additionally, it also includes a computation-sharing mechanism based on the core subgraph. This mechanism achieves computation sharing of high-frequency overlapping paths between different tasks through global indexing and core subgraph indexing. Furthermore, it leverages path prediction to drive the batch execution of similar tasks with overlapping paths, further exploiting data similarity.</w:t>
        </w:r>
      </w:ins>
    </w:p>
    <w:p w14:paraId="3AA096DF" w14:textId="77777777" w:rsidR="005E7744" w:rsidRPr="005E7744" w:rsidRDefault="005E7744">
      <w:pPr>
        <w:ind w:firstLine="420"/>
        <w:rPr>
          <w:ins w:id="342" w:author="huao" w:date="2023-11-09T10:50:00Z"/>
          <w:sz w:val="18"/>
          <w:szCs w:val="18"/>
        </w:rPr>
        <w:pPrChange w:id="343" w:author="huao" w:date="2023-11-09T11:15:00Z">
          <w:pPr/>
        </w:pPrChange>
      </w:pPr>
      <w:ins w:id="344" w:author="huao" w:date="2023-11-09T10:50:00Z">
        <w:r w:rsidRPr="005E7744">
          <w:rPr>
            <w:sz w:val="18"/>
            <w:szCs w:val="18"/>
          </w:rPr>
          <w:t>The data access sharing mechanism is responsible for partitioning the graph structure data into fine-grained blocks, selecting shared graph blocks, and triggering the execution of associated tasks in batches. First, like other distributed graph computing systems, it partitions the original graph data into coarse-grained graph partitions for parallel processing on different machines. Then, a fine-grained block manager is used to further divide the coarse-grained graph partitions into fine-grained graph blocks. Next, based on the partition where the active vertices of the query task are located, an association mechanism between graph blocks and tasks is established. The graph block priority scheduling mechanism will prioritize scheduling graph blocks with more associated tasks to the Last Level Cache (LLC) based on the number of associated tasks in different graph blocks. The associated task trigger, based on the active graph block information in the LLC and the association information between graph blocks and tasks, selects all tasks with association relationships to be executed in batches on the shared graph blocks.</w:t>
        </w:r>
      </w:ins>
    </w:p>
    <w:p w14:paraId="64F38F08" w14:textId="6B871CED" w:rsidR="00C3736B" w:rsidRPr="002F34A1" w:rsidDel="005E7744" w:rsidRDefault="005E7744">
      <w:pPr>
        <w:ind w:firstLine="420"/>
        <w:rPr>
          <w:del w:id="345" w:author="huao" w:date="2023-11-09T10:50:00Z"/>
          <w:b/>
          <w:color w:val="345A8A"/>
          <w:kern w:val="44"/>
          <w:sz w:val="18"/>
          <w:szCs w:val="18"/>
        </w:rPr>
      </w:pPr>
      <w:ins w:id="346" w:author="huao" w:date="2023-11-09T10:50:00Z">
        <w:r w:rsidRPr="005E7744">
          <w:rPr>
            <w:sz w:val="18"/>
            <w:szCs w:val="18"/>
          </w:rPr>
          <w:t xml:space="preserve">The computation-sharing mechanism is responsible for computing index information (including global indexing and core subgraph indexing) to provide precomputed results for pruning queries. It first collects degree information for all vertices in the original graph data and sorts the vertices from largest to smallest degree. It selects vertices ranked in the range [1, k] as global index vertices and vertices ranked in the range [k+1, k+m] as core subgraph vertices. Then, it </w:t>
        </w:r>
        <w:r w:rsidRPr="005E7744">
          <w:rPr>
            <w:sz w:val="18"/>
            <w:szCs w:val="18"/>
          </w:rPr>
          <w:lastRenderedPageBreak/>
          <w:t xml:space="preserve">computes the indexes, where global indexing needs to record the index values for all vertices in the graph, and core subgraph indexing only needs to record the index values between core subgraph vertices. After constructing the core subgraph in the above manner, we can use it to accelerate our queries. Specifically, point-to-point queries on the graph primarily use pruning to speed up the query process. With the help of the core subgraph mechanism, we can quickly obtain the index values between high-degree vertices on the path, thereby obtaining a more accurate pruning upper </w:t>
        </w:r>
      </w:ins>
      <w:ins w:id="347" w:author="HERO 浩宇" w:date="2023-11-12T20:07:00Z">
        <w:r w:rsidR="007302AE">
          <w:rPr>
            <w:noProof/>
          </w:rPr>
          <w:drawing>
            <wp:anchor distT="0" distB="0" distL="114300" distR="114300" simplePos="0" relativeHeight="251692032" behindDoc="0" locked="0" layoutInCell="1" allowOverlap="1" wp14:anchorId="0D2A079D" wp14:editId="5767E6F8">
              <wp:simplePos x="0" y="0"/>
              <wp:positionH relativeFrom="column">
                <wp:posOffset>318853</wp:posOffset>
              </wp:positionH>
              <wp:positionV relativeFrom="paragraph">
                <wp:posOffset>572494</wp:posOffset>
              </wp:positionV>
              <wp:extent cx="5481955" cy="3754120"/>
              <wp:effectExtent l="0" t="0" r="444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1955" cy="3754120"/>
                      </a:xfrm>
                      <a:prstGeom prst="rect">
                        <a:avLst/>
                      </a:prstGeom>
                      <a:noFill/>
                      <a:ln>
                        <a:noFill/>
                      </a:ln>
                    </pic:spPr>
                  </pic:pic>
                </a:graphicData>
              </a:graphic>
              <wp14:sizeRelH relativeFrom="page">
                <wp14:pctWidth>0</wp14:pctWidth>
              </wp14:sizeRelH>
              <wp14:sizeRelV relativeFrom="page">
                <wp14:pctHeight>0</wp14:pctHeight>
              </wp14:sizeRelV>
            </wp:anchor>
          </w:drawing>
        </w:r>
      </w:ins>
      <w:ins w:id="348" w:author="huao" w:date="2023-11-09T10:50:00Z">
        <w:r w:rsidRPr="005E7744">
          <w:rPr>
            <w:sz w:val="18"/>
            <w:szCs w:val="18"/>
          </w:rPr>
          <w:t>bound more quickly and reducing redundant traversal of query tasks.</w:t>
        </w:r>
      </w:ins>
      <w:del w:id="349" w:author="huao" w:date="2023-11-09T10:50:00Z">
        <w:r w:rsidR="00EE32D2" w:rsidRPr="00EE32D2" w:rsidDel="005E7744">
          <w:rPr>
            <w:sz w:val="18"/>
            <w:szCs w:val="18"/>
          </w:rPr>
          <w:delText xml:space="preserve">To enhance the execution efficiency of concurrent point-to-point queries on dynamic graphs, following a detailed examination of the computational intricacies, we propose a data-driven efficient concurrent point-to-point query system, GraphCPP. It employs a cache-centric execution mechanism that is centered around data, enabling multiple tasks to share the results of a single data load by capitalizing on the data similarity between concurrent tasks. Additionally, it establishes a </w:delText>
        </w:r>
      </w:del>
      <w:del w:id="350" w:author="huao" w:date="2023-11-07T18:06:00Z">
        <w:r w:rsidR="00EE32D2" w:rsidRPr="00EE32D2" w:rsidDel="00C06F9B">
          <w:rPr>
            <w:sz w:val="18"/>
            <w:szCs w:val="18"/>
          </w:rPr>
          <w:delText>distance</w:delText>
        </w:r>
      </w:del>
      <w:del w:id="351" w:author="huao" w:date="2023-11-09T10:50:00Z">
        <w:r w:rsidR="00EE32D2" w:rsidRPr="00EE32D2" w:rsidDel="005E7744">
          <w:rPr>
            <w:sz w:val="18"/>
            <w:szCs w:val="18"/>
          </w:rPr>
          <w:delText xml:space="preserv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delText>
        </w:r>
      </w:del>
    </w:p>
    <w:p w14:paraId="2CDB32D9" w14:textId="2A561024" w:rsidR="007B0C42" w:rsidDel="005E7744" w:rsidRDefault="003D107F">
      <w:pPr>
        <w:ind w:firstLine="420"/>
        <w:rPr>
          <w:del w:id="352" w:author="huao" w:date="2023-11-09T10:50:00Z"/>
          <w:b/>
          <w:bCs/>
        </w:rPr>
        <w:pPrChange w:id="353" w:author="huao" w:date="2023-11-09T11:15:00Z">
          <w:pPr/>
        </w:pPrChange>
      </w:pPr>
      <w:del w:id="354" w:author="huao" w:date="2023-11-09T10:50:00Z">
        <w:r w:rsidRPr="00F549C4" w:rsidDel="005E7744">
          <w:rPr>
            <w:rFonts w:hint="eastAsia"/>
            <w:b/>
            <w:bCs/>
          </w:rPr>
          <w:delText>S</w:delText>
        </w:r>
        <w:r w:rsidRPr="00F549C4" w:rsidDel="005E7744">
          <w:rPr>
            <w:b/>
            <w:bCs/>
          </w:rPr>
          <w:delText xml:space="preserve">ystem </w:delText>
        </w:r>
        <w:r w:rsidDel="005E7744">
          <w:rPr>
            <w:b/>
            <w:bCs/>
          </w:rPr>
          <w:delText>A</w:delText>
        </w:r>
        <w:r w:rsidRPr="00F549C4" w:rsidDel="005E7744">
          <w:rPr>
            <w:b/>
            <w:bCs/>
          </w:rPr>
          <w:delText>rchitecture</w:delText>
        </w:r>
      </w:del>
    </w:p>
    <w:p w14:paraId="73CD55E6" w14:textId="409162FA" w:rsidR="00915332" w:rsidRPr="00915332" w:rsidDel="005E7744" w:rsidRDefault="00915332">
      <w:pPr>
        <w:ind w:firstLine="420"/>
        <w:rPr>
          <w:del w:id="355" w:author="huao" w:date="2023-11-09T10:50:00Z"/>
          <w:sz w:val="18"/>
          <w:szCs w:val="18"/>
        </w:rPr>
      </w:pPr>
      <w:del w:id="356" w:author="huao" w:date="2023-11-09T10:50:00Z">
        <w:r w:rsidRPr="00915332" w:rsidDel="005E7744">
          <w:rPr>
            <w:sz w:val="18"/>
            <w:szCs w:val="18"/>
          </w:rPr>
          <w:delText>The figure below illustrates the system architecture of GraphCPP. Gemini is a state-of-the-art distributed memory graph computing engine, known for its commendable performance and programmability.</w:delText>
        </w:r>
      </w:del>
    </w:p>
    <w:p w14:paraId="275FB65B" w14:textId="5020B3BF" w:rsidR="00C3736B" w:rsidRPr="00C3736B" w:rsidDel="005E7744" w:rsidRDefault="00915332">
      <w:pPr>
        <w:ind w:firstLine="420"/>
        <w:rPr>
          <w:del w:id="357" w:author="huao" w:date="2023-11-09T10:50:00Z"/>
          <w:sz w:val="18"/>
          <w:szCs w:val="18"/>
        </w:rPr>
      </w:pPr>
      <w:del w:id="358" w:author="huao" w:date="2023-11-09T10:50:00Z">
        <w:r w:rsidRPr="00915332" w:rsidDel="005E7744">
          <w:rPr>
            <w:sz w:val="18"/>
            <w:szCs w:val="18"/>
          </w:rPr>
          <w:delText>Building upon Gemini’s framework, we introduced the fine-grained graph block management module, the graph block-task association mechanism, and the associated task triggering module. Specifically, GraphCPP utilizes the same graph partitioning mechanism as Gemini for graph loading. Subsequently, we employ formula x to determine the block size, followed by a straightforward ID mapping to logically partition the coarse-grained graph partition into fine-grained graph blocks. Point-to-point query tasks are executed using an iterative computation for graph traversal, with active vertices dynamically changing during execution. We consider query task qi to be associated with a graph block bi if qi has active vertices on bi. We employ a graph block-task association mechanism that tracks the active vertices of query tasks to establish the association between graph blocks and query tasks. This module adopts a priority scheduling strategy, determining the priority of a graph block based on the number of associated tasks. The higher the number of associations, the higher the priority, making it more likely to be prioritized for caching. The associated task triggering module uses the information provided by the graph block management module to trigger the batch execution of tasks associated with the graph blocks in the cache. Finally, considering that different tasks may access the same data block in different sequences, which could hinder data sharing, the data synchronization module employs a fine-grained synchronization approach to facilitate shared access to cached data.</w:delText>
        </w:r>
      </w:del>
    </w:p>
    <w:p w14:paraId="018DBBC3" w14:textId="2CDE69A1" w:rsidR="005E7744" w:rsidRDefault="00C3736B">
      <w:pPr>
        <w:ind w:firstLine="420"/>
        <w:rPr>
          <w:ins w:id="359" w:author="huao" w:date="2023-11-09T10:52:00Z"/>
        </w:rPr>
        <w:pPrChange w:id="360" w:author="huao" w:date="2023-11-09T11:15:00Z">
          <w:pPr>
            <w:pStyle w:val="af6"/>
          </w:pPr>
        </w:pPrChange>
      </w:pPr>
      <w:del w:id="361" w:author="huao" w:date="2023-11-09T10:50:00Z">
        <w:r w:rsidRPr="00C3736B" w:rsidDel="005E7744">
          <w:rPr>
            <w:sz w:val="18"/>
            <w:szCs w:val="18"/>
          </w:rPr>
          <w:delText xml:space="preserve"> </w:delText>
        </w:r>
      </w:del>
      <w:del w:id="362" w:author="HERO 浩宇" w:date="2023-11-12T23:07:00Z">
        <w:r w:rsidR="00AA1193" w:rsidDel="007302AE">
          <w:br w:type="column"/>
        </w:r>
      </w:del>
      <w:bookmarkStart w:id="363" w:name="_Toc149671646"/>
      <w:ins w:id="364" w:author="huao" w:date="2023-11-07T17:08:00Z">
        <w:del w:id="365" w:author="HERO 浩宇" w:date="2023-11-12T20:07:00Z">
          <w:r w:rsidR="0053451A" w:rsidDel="00F80497">
            <w:rPr>
              <w:noProof/>
            </w:rPr>
            <w:object w:dxaOrig="1440" w:dyaOrig="1440" w14:anchorId="249F5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05pt;margin-top:0;width:515.2pt;height:351.8pt;z-index:251689984;mso-position-horizontal-relative:text;mso-position-vertical-relative:text">
                <v:imagedata r:id="rId9" o:title=""/>
                <w10:wrap type="topAndBottom"/>
              </v:shape>
              <o:OLEObject Type="Embed" ProgID="Visio.Drawing.15" ShapeID="_x0000_s1046" DrawAspect="Content" ObjectID="_1761399596" r:id="rId10"/>
            </w:object>
          </w:r>
        </w:del>
      </w:ins>
      <w:ins w:id="366" w:author="HERO 浩宇" w:date="2023-11-12T20:07:00Z">
        <w:r w:rsidR="00F80497" w:rsidRPr="00F80497">
          <w:rPr>
            <w:noProof/>
          </w:rPr>
          <w:t xml:space="preserve"> </w:t>
        </w:r>
      </w:ins>
    </w:p>
    <w:p w14:paraId="4FDF19DB" w14:textId="08203A77" w:rsidR="005E7744" w:rsidRDefault="005E7744">
      <w:pPr>
        <w:pStyle w:val="af6"/>
        <w:rPr>
          <w:ins w:id="367" w:author="huao" w:date="2023-11-09T10:52:00Z"/>
        </w:rPr>
        <w:pPrChange w:id="368" w:author="huao" w:date="2023-11-09T10:52:00Z">
          <w:pPr>
            <w:ind w:firstLine="420"/>
          </w:pPr>
        </w:pPrChange>
      </w:pPr>
      <w:bookmarkStart w:id="369" w:name="_Hlk150782203"/>
      <w:ins w:id="370" w:author="huao" w:date="2023-11-09T10:52:00Z">
        <w:r>
          <w:rPr>
            <w:rFonts w:hint="eastAsia"/>
          </w:rPr>
          <w:t>整体执行流程</w:t>
        </w:r>
      </w:ins>
    </w:p>
    <w:p w14:paraId="3CEFCE56" w14:textId="77777777" w:rsidR="005E7744" w:rsidRDefault="005E7744" w:rsidP="005E7744">
      <w:pPr>
        <w:ind w:firstLine="420"/>
        <w:rPr>
          <w:ins w:id="371" w:author="huao" w:date="2023-11-09T10:52:00Z"/>
        </w:rPr>
      </w:pPr>
      <w:ins w:id="372" w:author="huao" w:date="2023-11-09T10:52:00Z">
        <w:r>
          <w:rPr>
            <w:rFonts w:hint="eastAsia"/>
          </w:rPr>
          <w:t>我们将以伪代码形式展示</w:t>
        </w:r>
        <w:r>
          <w:t>GraphCPP的整体执行流程。该算法接收两个输入参数：当前计算节点所包含的所有图分块的集合B以及当前计算节点所包含的所有查询任务的集合Q。首先，我们分配一个动态大小的连续内存空间，用于存储所有的查询任务（第一行）。然后，我们进入一个循环处理过程，只要仍有未结束的查询任务（第二行），GraphCPP将调用ChoseNextSharingBlock来更新查询任务与图分块之间的关联关系，并选择当前优先级最高(有着最多关联任务)的图分块bi。通过统计每个任务的关联分块（即任务在当前分块存在活</w:t>
        </w:r>
        <w:r>
          <w:rPr>
            <w:rFonts w:hint="eastAsia"/>
          </w:rPr>
          <w:t>跃顶点），我们可以确定与当前图分块</w:t>
        </w:r>
        <w:r>
          <w:t>bi相关联的所有查询任务（第四行）。接下来，我们将bi加载到缓存，并并行处理所有相关联的查询操作qi（第五行）。我们调用GraphCPPCompute在</w:t>
        </w:r>
      </w:ins>
    </w:p>
    <w:bookmarkEnd w:id="369"/>
    <w:p w14:paraId="56CB82AC" w14:textId="77777777" w:rsidR="005E7744" w:rsidRDefault="005E7744" w:rsidP="005E7744">
      <w:pPr>
        <w:ind w:firstLine="420"/>
        <w:rPr>
          <w:ins w:id="373" w:author="huao" w:date="2023-11-09T10:52:00Z"/>
        </w:rPr>
      </w:pPr>
    </w:p>
    <w:p w14:paraId="5860DA9F" w14:textId="77777777" w:rsidR="005E7744" w:rsidRDefault="005E7744" w:rsidP="005E7744">
      <w:pPr>
        <w:ind w:firstLine="420"/>
        <w:rPr>
          <w:ins w:id="374" w:author="huao" w:date="2023-11-09T10:52:00Z"/>
        </w:rPr>
      </w:pPr>
    </w:p>
    <w:p w14:paraId="16AFF34F" w14:textId="0D983689" w:rsidR="005E7744" w:rsidRDefault="005E7744" w:rsidP="005E7744">
      <w:pPr>
        <w:ind w:firstLine="420"/>
        <w:rPr>
          <w:ins w:id="375" w:author="huao" w:date="2023-11-09T10:52:00Z"/>
        </w:rPr>
      </w:pPr>
    </w:p>
    <w:p w14:paraId="7715E69A" w14:textId="60B9527D" w:rsidR="005E7744" w:rsidRDefault="005E7744" w:rsidP="005E7744">
      <w:pPr>
        <w:ind w:firstLine="420"/>
        <w:rPr>
          <w:ins w:id="376" w:author="huao" w:date="2023-11-09T10:52:00Z"/>
        </w:rPr>
      </w:pPr>
    </w:p>
    <w:p w14:paraId="1E3C9809" w14:textId="77777777" w:rsidR="005E7744" w:rsidRDefault="005E7744" w:rsidP="005E7744">
      <w:pPr>
        <w:ind w:firstLine="420"/>
        <w:rPr>
          <w:ins w:id="377" w:author="huao" w:date="2023-11-09T10:52:00Z"/>
        </w:rPr>
      </w:pPr>
    </w:p>
    <w:p w14:paraId="15A14EF0" w14:textId="77777777" w:rsidR="005E7744" w:rsidRDefault="005E7744" w:rsidP="005E7744">
      <w:pPr>
        <w:ind w:firstLine="420"/>
        <w:rPr>
          <w:ins w:id="378" w:author="huao" w:date="2023-11-09T10:52:00Z"/>
        </w:rPr>
      </w:pPr>
    </w:p>
    <w:p w14:paraId="685E1378" w14:textId="77777777" w:rsidR="005E7744" w:rsidRDefault="005E7744" w:rsidP="005E7744">
      <w:pPr>
        <w:ind w:firstLine="420"/>
        <w:rPr>
          <w:ins w:id="379" w:author="huao" w:date="2023-11-09T10:52:00Z"/>
        </w:rPr>
      </w:pPr>
    </w:p>
    <w:p w14:paraId="7C1DCAF7" w14:textId="77777777" w:rsidR="005E7744" w:rsidRDefault="005E7744" w:rsidP="005E7744">
      <w:pPr>
        <w:ind w:firstLine="420"/>
        <w:rPr>
          <w:ins w:id="380" w:author="huao" w:date="2023-11-09T10:52:00Z"/>
        </w:rPr>
      </w:pPr>
    </w:p>
    <w:p w14:paraId="1E0066E9" w14:textId="77777777" w:rsidR="005E7744" w:rsidRDefault="005E7744" w:rsidP="005E7744">
      <w:pPr>
        <w:ind w:firstLine="420"/>
        <w:rPr>
          <w:ins w:id="381" w:author="huao" w:date="2023-11-09T10:52:00Z"/>
        </w:rPr>
      </w:pPr>
    </w:p>
    <w:p w14:paraId="1078B1D1" w14:textId="77777777" w:rsidR="005E7744" w:rsidRDefault="005E7744" w:rsidP="005E7744">
      <w:pPr>
        <w:ind w:firstLine="420"/>
        <w:rPr>
          <w:ins w:id="382" w:author="huao" w:date="2023-11-09T10:52:00Z"/>
        </w:rPr>
      </w:pPr>
    </w:p>
    <w:p w14:paraId="014A691C" w14:textId="77777777" w:rsidR="005E7744" w:rsidRDefault="005E7744" w:rsidP="005E7744">
      <w:pPr>
        <w:ind w:firstLine="420"/>
        <w:rPr>
          <w:ins w:id="383" w:author="huao" w:date="2023-11-09T10:52:00Z"/>
        </w:rPr>
      </w:pPr>
    </w:p>
    <w:p w14:paraId="1EAF03E8" w14:textId="77777777" w:rsidR="005E7744" w:rsidRDefault="005E7744" w:rsidP="005E7744">
      <w:pPr>
        <w:ind w:firstLine="420"/>
        <w:rPr>
          <w:ins w:id="384" w:author="huao" w:date="2023-11-09T10:52:00Z"/>
        </w:rPr>
      </w:pPr>
    </w:p>
    <w:p w14:paraId="01D7F309" w14:textId="77777777" w:rsidR="005E7744" w:rsidRDefault="005E7744" w:rsidP="005E7744">
      <w:pPr>
        <w:ind w:firstLine="420"/>
        <w:rPr>
          <w:ins w:id="385" w:author="huao" w:date="2023-11-09T10:53:00Z"/>
        </w:rPr>
      </w:pPr>
    </w:p>
    <w:p w14:paraId="1339488E" w14:textId="1A77D2A0" w:rsidR="005E7744" w:rsidRPr="005E7744" w:rsidRDefault="005E7744">
      <w:pPr>
        <w:pStyle w:val="ae"/>
        <w:rPr>
          <w:ins w:id="386" w:author="huao" w:date="2023-11-09T10:52:00Z"/>
        </w:rPr>
        <w:pPrChange w:id="387" w:author="huao" w:date="2023-11-09T10:53:00Z">
          <w:pPr>
            <w:ind w:firstLine="420"/>
          </w:pPr>
        </w:pPrChange>
      </w:pPr>
      <w:ins w:id="388" w:author="huao" w:date="2023-11-09T10:52:00Z">
        <w:r w:rsidRPr="005E7744">
          <w:t xml:space="preserve">Overall Execution Workflow </w:t>
        </w:r>
      </w:ins>
    </w:p>
    <w:p w14:paraId="17A12AC8" w14:textId="77777777" w:rsidR="005E7744" w:rsidRPr="005E7744" w:rsidRDefault="005E7744" w:rsidP="005E7744">
      <w:pPr>
        <w:ind w:firstLine="420"/>
        <w:rPr>
          <w:ins w:id="389" w:author="huao" w:date="2023-11-09T10:52:00Z"/>
          <w:sz w:val="18"/>
          <w:szCs w:val="18"/>
          <w:rPrChange w:id="390" w:author="huao" w:date="2023-11-09T10:53:00Z">
            <w:rPr>
              <w:ins w:id="391" w:author="huao" w:date="2023-11-09T10:52:00Z"/>
            </w:rPr>
          </w:rPrChange>
        </w:rPr>
      </w:pPr>
      <w:ins w:id="392" w:author="huao" w:date="2023-11-09T10:52:00Z">
        <w:r w:rsidRPr="005E7744">
          <w:rPr>
            <w:sz w:val="18"/>
            <w:szCs w:val="18"/>
            <w:rPrChange w:id="393" w:author="huao" w:date="2023-11-09T10:53:00Z">
              <w:rPr/>
            </w:rPrChange>
          </w:rPr>
          <w:t>We will present the overall execution flow of GraphCPP in pseudo-code. This algorithm takes two input parameters: the set B, containing all graph bloc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Block to update the association between query tasks and graph blocks, and select the currently highest-priority graph block, bi. By calculating the associated blocks for each task (i.e., tasks with active vertices in the current block), we identify all query tasks related to the current graph block bi (Line 4). Next, we load ci into the cache and concurrently process all related query operations, qi (Line 5). We invoke GraphCPPCompute to perform the point-to-point query operation qi on the current block. If the query is not yet complete, we update the state of query qi and generate new query tasks (Line 6). If the newly generated query is associated with the current graph block bi, it is added to Qbi, and we return to Line 5 to continue querying. Otherwise, the information for the newly generated query is stored in the query task collection, and the task is suspended.</w:t>
        </w:r>
      </w:ins>
    </w:p>
    <w:p w14:paraId="1CF3012B" w14:textId="786BFCB0" w:rsidR="005E7744" w:rsidRDefault="005E7744" w:rsidP="005E7744">
      <w:pPr>
        <w:rPr>
          <w:ins w:id="394" w:author="huao" w:date="2023-11-09T10:53:00Z"/>
        </w:rPr>
      </w:pPr>
    </w:p>
    <w:p w14:paraId="61C9EC37" w14:textId="77777777" w:rsidR="005E7744" w:rsidRDefault="005E7744">
      <w:pPr>
        <w:rPr>
          <w:ins w:id="395" w:author="huao" w:date="2023-11-09T10:52:00Z"/>
        </w:rPr>
        <w:pPrChange w:id="396" w:author="huao" w:date="2023-11-09T10:53:00Z">
          <w:pPr>
            <w:ind w:firstLine="420"/>
          </w:pPr>
        </w:pPrChange>
      </w:pPr>
    </w:p>
    <w:p w14:paraId="1DA26AD4" w14:textId="4ADBD2DA" w:rsidR="0036005B" w:rsidDel="005E7744" w:rsidRDefault="005E7744">
      <w:pPr>
        <w:rPr>
          <w:del w:id="397" w:author="huao" w:date="2023-11-09T10:51:00Z"/>
        </w:rPr>
        <w:pPrChange w:id="398" w:author="huao" w:date="2023-11-09T10:53:00Z">
          <w:pPr>
            <w:ind w:firstLine="420"/>
          </w:pPr>
        </w:pPrChange>
      </w:pPr>
      <w:bookmarkStart w:id="399" w:name="_Hlk150782219"/>
      <w:ins w:id="400" w:author="huao" w:date="2023-11-09T10:52:00Z">
        <w:r>
          <w:rPr>
            <w:rFonts w:hint="eastAsia"/>
          </w:rPr>
          <w:t>当前分块上执行点对点查询操作</w:t>
        </w:r>
        <w:r>
          <w:t>qi。如果查询尚未结束，我们会更新查询qi的状态，生成新的查询任务（第六行）。如果新生成的查询与当前的图分块bi存在关联，将qi添加到Qbi，然后返回第五行以继续查询。否则，将新生成的查询信息保存到查询任务集合中，任务被挂起。</w:t>
        </w:r>
      </w:ins>
      <w:del w:id="401" w:author="huao" w:date="2023-11-07T16:47:00Z">
        <w:r w:rsidR="0053451A">
          <w:rPr>
            <w:noProof/>
          </w:rPr>
          <w:object w:dxaOrig="1440" w:dyaOrig="1440" w14:anchorId="2AA69FA9">
            <v:shape id="_x0000_s1042" type="#_x0000_t75" style="position:absolute;left:0;text-align:left;margin-left:145.35pt;margin-top:0;width:217.5pt;height:225.75pt;z-index:251687936;mso-position-horizontal-relative:text;mso-position-vertical-relative:text">
              <v:imagedata r:id="rId11" o:title=""/>
              <w10:wrap type="topAndBottom"/>
            </v:shape>
            <o:OLEObject Type="Embed" ProgID="Visio.Drawing.15" ShapeID="_x0000_s1042" DrawAspect="Content" ObjectID="_1761399597" r:id="rId12"/>
          </w:object>
        </w:r>
      </w:del>
    </w:p>
    <w:p w14:paraId="2D6ABB22" w14:textId="60B03A65" w:rsidR="009032FD" w:rsidDel="005E7744" w:rsidRDefault="009032FD">
      <w:pPr>
        <w:pStyle w:val="af6"/>
        <w:rPr>
          <w:del w:id="402" w:author="huao" w:date="2023-11-09T10:51:00Z"/>
        </w:rPr>
      </w:pPr>
      <w:bookmarkStart w:id="403" w:name="_Toc149671648"/>
      <w:bookmarkEnd w:id="363"/>
      <w:bookmarkEnd w:id="399"/>
      <w:del w:id="404" w:author="huao" w:date="2023-11-09T10:51:00Z">
        <w:r w:rsidDel="005E7744">
          <w:rPr>
            <w:rFonts w:hint="eastAsia"/>
          </w:rPr>
          <w:delText>整体执行流程</w:delText>
        </w:r>
      </w:del>
    </w:p>
    <w:p w14:paraId="7299DBCB" w14:textId="6CB2F50F" w:rsidR="009032FD" w:rsidDel="00C25A75" w:rsidRDefault="009032FD">
      <w:pPr>
        <w:rPr>
          <w:del w:id="405" w:author="huao" w:date="2023-11-07T18:28:00Z"/>
        </w:rPr>
        <w:pPrChange w:id="406" w:author="huao" w:date="2023-11-09T10:53:00Z">
          <w:pPr>
            <w:ind w:firstLine="420"/>
          </w:pPr>
        </w:pPrChange>
      </w:pPr>
      <w:del w:id="407" w:author="huao" w:date="2023-11-09T10:51:00Z">
        <w:r w:rsidRPr="00C852CF" w:rsidDel="005E7744">
          <w:rPr>
            <w:rFonts w:hint="eastAsia"/>
          </w:rPr>
          <w:delText>我们将以伪代码形式展示</w:delText>
        </w:r>
        <w:r w:rsidRPr="00C852CF" w:rsidDel="005E7744">
          <w:delText>GraphCPP的整体执行流程。该算法接收两个输入参数：当前计算节点所包含的所有图分块的集合</w:delText>
        </w:r>
        <w:r w:rsidR="00E051D1" w:rsidDel="005E7744">
          <w:rPr>
            <w:rFonts w:hint="eastAsia"/>
          </w:rPr>
          <w:delText>B</w:delText>
        </w:r>
        <w:r w:rsidRPr="00C852CF" w:rsidDel="005E7744">
          <w:delText>以及当前计算节点所包含的所有查询任务的集合Q。首先，我们分配一个动态大小的连续内存空间，用于存储所有的查询任务（第一行）。然后，我们进入一个循环处理过程，只要仍有未结束的查询任务（第二行），GraphCPP将调用</w:delText>
        </w:r>
        <w:r w:rsidR="00447DAB" w:rsidRPr="00C852CF" w:rsidDel="005E7744">
          <w:delText>ChoseNextSharing</w:delText>
        </w:r>
        <w:r w:rsidR="00447DAB" w:rsidDel="005E7744">
          <w:delText>Block</w:delText>
        </w:r>
        <w:r w:rsidRPr="00C852CF" w:rsidDel="005E7744">
          <w:delText>来</w:delText>
        </w:r>
        <w:r w:rsidR="00277282" w:rsidDel="005E7744">
          <w:rPr>
            <w:rFonts w:hint="eastAsia"/>
          </w:rPr>
          <w:delText>更新查询任务与图分块之间的关联关系，并</w:delText>
        </w:r>
        <w:r w:rsidRPr="00C852CF" w:rsidDel="005E7744">
          <w:delText>选择当前优先级最高</w:delText>
        </w:r>
        <w:r w:rsidR="00277282" w:rsidDel="005E7744">
          <w:rPr>
            <w:rFonts w:hint="eastAsia"/>
          </w:rPr>
          <w:delText>(有着最多关联任务)</w:delText>
        </w:r>
        <w:r w:rsidRPr="00C852CF" w:rsidDel="005E7744">
          <w:delText>的图分块</w:delText>
        </w:r>
        <w:r w:rsidR="00447DAB" w:rsidDel="005E7744">
          <w:delText>b</w:delText>
        </w:r>
        <w:r w:rsidRPr="00C852CF" w:rsidDel="005E7744">
          <w:delText>i。通过统计每个任务的关联分块（即任务在当前分块存在活跃顶点），我们可以确定与当前图分块</w:delText>
        </w:r>
        <w:r w:rsidR="00447DAB" w:rsidDel="005E7744">
          <w:delText>b</w:delText>
        </w:r>
        <w:r w:rsidRPr="00C852CF" w:rsidDel="005E7744">
          <w:delText>i相关联的所有查询任务</w:delText>
        </w:r>
        <w:r w:rsidRPr="00C852CF" w:rsidDel="005E7744">
          <w:rPr>
            <w:rFonts w:hint="eastAsia"/>
          </w:rPr>
          <w:delText>（第四行）。接下来，我们将</w:delText>
        </w:r>
        <w:r w:rsidR="00447DAB" w:rsidDel="005E7744">
          <w:delText>b</w:delText>
        </w:r>
        <w:r w:rsidRPr="00C852CF" w:rsidDel="005E7744">
          <w:delText>i加载到缓存，并并行处理所有相关联的查询操作qi（第五行）。我们调用GraphCPPCompute在当前分块上执行点对点查询操作qi。如果查询尚未结束，我们会更新查询qi的状态，生成新的查询任务（第六行）。如果新生成的查询与当前的图分块</w:delText>
        </w:r>
        <w:r w:rsidR="00447DAB" w:rsidDel="005E7744">
          <w:delText>b</w:delText>
        </w:r>
        <w:r w:rsidRPr="00C852CF" w:rsidDel="005E7744">
          <w:delText>i存在关联，将qi添加到Q</w:delText>
        </w:r>
        <w:r w:rsidR="00447DAB" w:rsidDel="005E7744">
          <w:delText>b</w:delText>
        </w:r>
        <w:r w:rsidRPr="00C852CF" w:rsidDel="005E7744">
          <w:delText>i，然后返回第五行以继续查询。否则，将新生成的查询信息保存到查询任务集合中，任务被挂起。</w:delText>
        </w:r>
      </w:del>
      <w:del w:id="408" w:author="huao" w:date="2023-11-07T18:28:00Z">
        <w:r w:rsidDel="00C25A75">
          <w:br w:type="column"/>
        </w:r>
      </w:del>
    </w:p>
    <w:p w14:paraId="1391EFCA" w14:textId="46B839A7" w:rsidR="009032FD" w:rsidDel="00C25A75" w:rsidRDefault="009032FD">
      <w:pPr>
        <w:rPr>
          <w:del w:id="409" w:author="huao" w:date="2023-11-07T18:28:00Z"/>
        </w:rPr>
        <w:pPrChange w:id="410" w:author="huao" w:date="2023-11-09T10:53:00Z">
          <w:pPr>
            <w:ind w:firstLine="420"/>
          </w:pPr>
        </w:pPrChange>
      </w:pPr>
    </w:p>
    <w:p w14:paraId="60A8C15E" w14:textId="24888866" w:rsidR="009032FD" w:rsidDel="00C25A75" w:rsidRDefault="009032FD">
      <w:pPr>
        <w:rPr>
          <w:del w:id="411" w:author="huao" w:date="2023-11-07T18:28:00Z"/>
        </w:rPr>
        <w:pPrChange w:id="412" w:author="huao" w:date="2023-11-09T10:53:00Z">
          <w:pPr>
            <w:ind w:firstLine="420"/>
          </w:pPr>
        </w:pPrChange>
      </w:pPr>
    </w:p>
    <w:p w14:paraId="450F1AB3" w14:textId="24E56488" w:rsidR="009032FD" w:rsidDel="00C25A75" w:rsidRDefault="009032FD">
      <w:pPr>
        <w:rPr>
          <w:del w:id="413" w:author="huao" w:date="2023-11-07T18:28:00Z"/>
        </w:rPr>
        <w:pPrChange w:id="414" w:author="huao" w:date="2023-11-09T10:53:00Z">
          <w:pPr>
            <w:ind w:firstLine="420"/>
          </w:pPr>
        </w:pPrChange>
      </w:pPr>
    </w:p>
    <w:p w14:paraId="6F801FEA" w14:textId="0F4E8715" w:rsidR="009032FD" w:rsidDel="00C25A75" w:rsidRDefault="009032FD">
      <w:pPr>
        <w:rPr>
          <w:del w:id="415" w:author="huao" w:date="2023-11-07T18:28:00Z"/>
        </w:rPr>
        <w:pPrChange w:id="416" w:author="huao" w:date="2023-11-09T10:53:00Z">
          <w:pPr>
            <w:ind w:firstLine="420"/>
          </w:pPr>
        </w:pPrChange>
      </w:pPr>
    </w:p>
    <w:p w14:paraId="21553A83" w14:textId="52A0E3A7" w:rsidR="009032FD" w:rsidDel="00C25A75" w:rsidRDefault="009032FD">
      <w:pPr>
        <w:rPr>
          <w:del w:id="417" w:author="huao" w:date="2023-11-07T18:28:00Z"/>
        </w:rPr>
        <w:pPrChange w:id="418" w:author="huao" w:date="2023-11-09T10:53:00Z">
          <w:pPr>
            <w:ind w:firstLine="420"/>
          </w:pPr>
        </w:pPrChange>
      </w:pPr>
    </w:p>
    <w:p w14:paraId="5DB279A5" w14:textId="014A7243" w:rsidR="009032FD" w:rsidDel="00C25A75" w:rsidRDefault="009032FD">
      <w:pPr>
        <w:rPr>
          <w:del w:id="419" w:author="huao" w:date="2023-11-07T18:28:00Z"/>
        </w:rPr>
        <w:pPrChange w:id="420" w:author="huao" w:date="2023-11-09T10:53:00Z">
          <w:pPr>
            <w:ind w:firstLine="420"/>
          </w:pPr>
        </w:pPrChange>
      </w:pPr>
    </w:p>
    <w:p w14:paraId="22F1A8C7" w14:textId="200E19BB" w:rsidR="009032FD" w:rsidDel="00C25A75" w:rsidRDefault="009032FD">
      <w:pPr>
        <w:rPr>
          <w:del w:id="421" w:author="huao" w:date="2023-11-07T18:28:00Z"/>
        </w:rPr>
        <w:pPrChange w:id="422" w:author="huao" w:date="2023-11-09T10:53:00Z">
          <w:pPr>
            <w:ind w:firstLine="420"/>
          </w:pPr>
        </w:pPrChange>
      </w:pPr>
    </w:p>
    <w:p w14:paraId="2BE49B1C" w14:textId="28703903" w:rsidR="009032FD" w:rsidDel="005E7744" w:rsidRDefault="009032FD">
      <w:pPr>
        <w:rPr>
          <w:del w:id="423" w:author="huao" w:date="2023-11-09T10:51:00Z"/>
        </w:rPr>
        <w:pPrChange w:id="424" w:author="huao" w:date="2023-11-09T10:53:00Z">
          <w:pPr>
            <w:ind w:firstLine="420"/>
          </w:pPr>
        </w:pPrChange>
      </w:pPr>
    </w:p>
    <w:p w14:paraId="7C1F3937" w14:textId="05404A06" w:rsidR="009032FD" w:rsidRPr="00A56767" w:rsidDel="005E7744" w:rsidRDefault="009032FD">
      <w:pPr>
        <w:rPr>
          <w:del w:id="425" w:author="huao" w:date="2023-11-09T10:51:00Z"/>
          <w:b/>
          <w:bCs/>
        </w:rPr>
      </w:pPr>
      <w:del w:id="426" w:author="huao" w:date="2023-11-09T10:51:00Z">
        <w:r w:rsidRPr="00A56767" w:rsidDel="005E7744">
          <w:rPr>
            <w:b/>
            <w:bCs/>
          </w:rPr>
          <w:delText xml:space="preserve">Overall Execution Workflow </w:delText>
        </w:r>
      </w:del>
    </w:p>
    <w:p w14:paraId="4DBF545E" w14:textId="49A069EC" w:rsidR="000E508B" w:rsidDel="005E7744" w:rsidRDefault="003728E8">
      <w:pPr>
        <w:rPr>
          <w:del w:id="427" w:author="huao" w:date="2023-11-09T10:51:00Z"/>
          <w:sz w:val="18"/>
          <w:szCs w:val="18"/>
        </w:rPr>
        <w:pPrChange w:id="428" w:author="huao" w:date="2023-11-09T10:53:00Z">
          <w:pPr>
            <w:ind w:firstLine="420"/>
          </w:pPr>
        </w:pPrChange>
      </w:pPr>
      <w:del w:id="429" w:author="huao" w:date="2023-11-09T10:51:00Z">
        <w:r w:rsidRPr="003728E8" w:rsidDel="005E7744">
          <w:rPr>
            <w:sz w:val="18"/>
            <w:szCs w:val="18"/>
          </w:rPr>
          <w:delText>We will present the overall execution flow of GraphCPP in pseudo-code. This algorithm takes two input parameters: the set B, containing all graph bloc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Block to update the association between query tasks and graph blocks, and select the currently highest-priority graph block, bi. By calculating the associated blocks for each task (i.e., tasks with active vertices in the current block), we identify all query tasks related to the current graph block bi (Line 4). Next, we load ci into the cache and concurrently process all related query operations, qi (Line 5). We invoke GraphCPPCompute to perform the point-to-point query operation qi on the current block. If the query is not yet complete, we update the state of query qi and generate new query tasks (Line 6). If the newly generated query is associated with the current graph block bi, it is added to Qbi, and we return to Line 5 to continue querying. Otherwise, the information for the newly generated query is stored in the query task collection, and the task is suspended.</w:delText>
        </w:r>
      </w:del>
    </w:p>
    <w:p w14:paraId="6DF72875" w14:textId="2A0C66EA" w:rsidR="000E508B" w:rsidDel="005E7744" w:rsidRDefault="000E508B">
      <w:pPr>
        <w:rPr>
          <w:del w:id="430" w:author="huao" w:date="2023-11-09T10:51:00Z"/>
          <w:sz w:val="18"/>
          <w:szCs w:val="18"/>
        </w:rPr>
        <w:pPrChange w:id="431" w:author="huao" w:date="2023-11-09T10:53:00Z">
          <w:pPr>
            <w:ind w:firstLine="420"/>
          </w:pPr>
        </w:pPrChange>
      </w:pPr>
    </w:p>
    <w:p w14:paraId="20EF7094" w14:textId="38D4F33A" w:rsidR="000E508B" w:rsidDel="005E7744" w:rsidRDefault="000E508B">
      <w:pPr>
        <w:rPr>
          <w:del w:id="432" w:author="huao" w:date="2023-11-09T10:51:00Z"/>
          <w:sz w:val="18"/>
          <w:szCs w:val="18"/>
        </w:rPr>
        <w:pPrChange w:id="433" w:author="huao" w:date="2023-11-09T10:53:00Z">
          <w:pPr>
            <w:ind w:firstLine="420"/>
          </w:pPr>
        </w:pPrChange>
      </w:pPr>
    </w:p>
    <w:p w14:paraId="57665738" w14:textId="5C83D834" w:rsidR="000E508B" w:rsidDel="005E7744" w:rsidRDefault="000E508B">
      <w:pPr>
        <w:rPr>
          <w:del w:id="434" w:author="huao" w:date="2023-11-09T10:51:00Z"/>
          <w:sz w:val="18"/>
          <w:szCs w:val="18"/>
        </w:rPr>
        <w:pPrChange w:id="435" w:author="huao" w:date="2023-11-09T10:53:00Z">
          <w:pPr>
            <w:ind w:firstLine="420"/>
          </w:pPr>
        </w:pPrChange>
      </w:pPr>
    </w:p>
    <w:p w14:paraId="2FE80DFF" w14:textId="490A1E74" w:rsidR="000E508B" w:rsidDel="005E7744" w:rsidRDefault="000E508B">
      <w:pPr>
        <w:rPr>
          <w:del w:id="436" w:author="huao" w:date="2023-11-09T10:51:00Z"/>
          <w:sz w:val="18"/>
          <w:szCs w:val="18"/>
        </w:rPr>
        <w:pPrChange w:id="437" w:author="huao" w:date="2023-11-09T10:53:00Z">
          <w:pPr>
            <w:ind w:firstLine="420"/>
          </w:pPr>
        </w:pPrChange>
      </w:pPr>
    </w:p>
    <w:p w14:paraId="321C4766" w14:textId="243F20A2" w:rsidR="000E508B" w:rsidDel="005E7744" w:rsidRDefault="000E508B">
      <w:pPr>
        <w:rPr>
          <w:del w:id="438" w:author="huao" w:date="2023-11-09T10:51:00Z"/>
          <w:sz w:val="18"/>
          <w:szCs w:val="18"/>
        </w:rPr>
        <w:pPrChange w:id="439" w:author="huao" w:date="2023-11-09T10:53:00Z">
          <w:pPr>
            <w:ind w:firstLine="420"/>
          </w:pPr>
        </w:pPrChange>
      </w:pPr>
    </w:p>
    <w:p w14:paraId="52E9FDAC" w14:textId="24D3AE2F" w:rsidR="000E508B" w:rsidDel="005E7744" w:rsidRDefault="000E508B">
      <w:pPr>
        <w:rPr>
          <w:del w:id="440" w:author="huao" w:date="2023-11-09T10:51:00Z"/>
          <w:sz w:val="18"/>
          <w:szCs w:val="18"/>
        </w:rPr>
        <w:pPrChange w:id="441" w:author="huao" w:date="2023-11-09T10:53:00Z">
          <w:pPr>
            <w:ind w:firstLine="420"/>
          </w:pPr>
        </w:pPrChange>
      </w:pPr>
    </w:p>
    <w:p w14:paraId="53367D3C" w14:textId="67CE17EA" w:rsidR="000E508B" w:rsidDel="005E7744" w:rsidRDefault="000E508B">
      <w:pPr>
        <w:rPr>
          <w:del w:id="442" w:author="huao" w:date="2023-11-09T10:51:00Z"/>
          <w:sz w:val="18"/>
          <w:szCs w:val="18"/>
        </w:rPr>
        <w:pPrChange w:id="443" w:author="huao" w:date="2023-11-09T10:53:00Z">
          <w:pPr>
            <w:ind w:firstLine="420"/>
          </w:pPr>
        </w:pPrChange>
      </w:pPr>
    </w:p>
    <w:p w14:paraId="19EEEF16" w14:textId="6B7F73DC" w:rsidR="009032FD" w:rsidRDefault="009032FD" w:rsidP="005E7744"/>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032FD" w14:paraId="6367DC2E" w14:textId="77777777" w:rsidTr="00BF3106">
        <w:tc>
          <w:tcPr>
            <w:tcW w:w="10243" w:type="dxa"/>
            <w:tcBorders>
              <w:top w:val="single" w:sz="4" w:space="0" w:color="auto"/>
              <w:bottom w:val="single" w:sz="4" w:space="0" w:color="auto"/>
            </w:tcBorders>
          </w:tcPr>
          <w:p w14:paraId="7E56CF9E" w14:textId="30813B65" w:rsidR="009032FD" w:rsidRPr="00957C24" w:rsidRDefault="009032FD" w:rsidP="00BF3106">
            <w:r>
              <w:t xml:space="preserve">Algorithm 1: </w:t>
            </w:r>
            <w:r w:rsidR="0058091C" w:rsidRPr="0058091C">
              <w:t>Concurrent Point-to-Point Queries on a Set of Graph Blocks Owned by a Graph Partition.</w:t>
            </w:r>
          </w:p>
        </w:tc>
      </w:tr>
      <w:tr w:rsidR="009032FD" w14:paraId="07CB95FD" w14:textId="77777777" w:rsidTr="00BF3106">
        <w:tc>
          <w:tcPr>
            <w:tcW w:w="10243" w:type="dxa"/>
            <w:tcBorders>
              <w:top w:val="single" w:sz="4" w:space="0" w:color="auto"/>
              <w:bottom w:val="single" w:sz="4" w:space="0" w:color="auto"/>
            </w:tcBorders>
          </w:tcPr>
          <w:p w14:paraId="2276AD40" w14:textId="1F554B19" w:rsidR="009032FD" w:rsidRDefault="009032FD" w:rsidP="00BF3106">
            <w:r>
              <w:t>1</w:t>
            </w:r>
            <w:r>
              <w:rPr>
                <w:rFonts w:hint="eastAsia"/>
              </w:rPr>
              <w:t>:</w:t>
            </w:r>
            <w:r>
              <w:t xml:space="preserve"> </w:t>
            </w:r>
            <w:r>
              <w:rPr>
                <w:rFonts w:hint="eastAsia"/>
              </w:rPr>
              <w:t>Malloc</w:t>
            </w:r>
            <w:r>
              <w:t xml:space="preserve">Buffers( </w:t>
            </w:r>
            <w:r w:rsidR="00447DAB">
              <w:rPr>
                <w:rFonts w:ascii="Times New Roman" w:hAnsi="Times New Roman" w:cs="Times New Roman"/>
                <w:i/>
                <w:sz w:val="32"/>
              </w:rPr>
              <w:t>B</w:t>
            </w:r>
            <w:r>
              <w:t xml:space="preserve">, </w:t>
            </w:r>
            <w:r w:rsidRPr="00BE0AAA">
              <w:rPr>
                <w:rFonts w:ascii="Times New Roman" w:hAnsi="Times New Roman" w:cs="Times New Roman"/>
                <w:i/>
                <w:sz w:val="32"/>
              </w:rPr>
              <w:t>Q</w:t>
            </w:r>
            <w:r>
              <w:rPr>
                <w:rFonts w:ascii="Times New Roman" w:hAnsi="Times New Roman" w:cs="Times New Roman"/>
                <w:i/>
                <w:sz w:val="32"/>
              </w:rPr>
              <w:t xml:space="preserve"> </w:t>
            </w:r>
            <w:r w:rsidRPr="00BE0AAA">
              <w:rPr>
                <w:rFonts w:hint="eastAsia"/>
              </w:rPr>
              <w:t>)</w:t>
            </w:r>
            <w:r>
              <w:rPr>
                <w:rFonts w:ascii="Times New Roman" w:hAnsi="Times New Roman" w:cs="Times New Roman" w:hint="eastAsia"/>
                <w:i/>
                <w:sz w:val="32"/>
              </w:rPr>
              <w:t xml:space="preserve"> </w:t>
            </w:r>
            <w:r>
              <w:t xml:space="preserve"> //</w:t>
            </w:r>
            <w:r w:rsidR="00447DAB">
              <w:rPr>
                <w:rFonts w:ascii="Times New Roman" w:hAnsi="Times New Roman" w:cs="Times New Roman"/>
                <w:i/>
                <w:sz w:val="32"/>
              </w:rPr>
              <w:t>B</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7635042B" w14:textId="262EB8C1" w:rsidR="0058091C" w:rsidRPr="0058091C" w:rsidRDefault="009032FD" w:rsidP="00BF3106">
            <w:r>
              <w:t xml:space="preserve">2: </w:t>
            </w:r>
            <w:r>
              <w:rPr>
                <w:rFonts w:hint="eastAsia"/>
              </w:rPr>
              <w:t>W</w:t>
            </w:r>
            <w:r>
              <w:t xml:space="preserve">hile </w:t>
            </w:r>
            <w:r>
              <w:rPr>
                <w:rFonts w:hint="eastAsia"/>
              </w:rPr>
              <w:t>has</w:t>
            </w:r>
            <w:r>
              <w:t xml:space="preserve">_active( </w:t>
            </w:r>
            <w:r w:rsidR="0058091C">
              <w:rPr>
                <w:rFonts w:ascii="Times New Roman" w:hAnsi="Times New Roman" w:cs="Times New Roman"/>
                <w:i/>
                <w:sz w:val="32"/>
              </w:rPr>
              <w:t>B</w:t>
            </w:r>
            <w:r>
              <w:rPr>
                <w:rFonts w:ascii="Times New Roman" w:hAnsi="Times New Roman" w:cs="Times New Roman"/>
                <w:i/>
                <w:sz w:val="32"/>
              </w:rPr>
              <w:t xml:space="preserve"> </w:t>
            </w:r>
            <w:r>
              <w:rPr>
                <w:rFonts w:hint="eastAsia"/>
              </w:rPr>
              <w:t>)</w:t>
            </w:r>
            <w:r>
              <w:t xml:space="preserve"> do</w:t>
            </w:r>
            <w:r>
              <w:rPr>
                <w:rFonts w:hint="eastAsia"/>
              </w:rPr>
              <w:t>：</w:t>
            </w:r>
          </w:p>
          <w:p w14:paraId="030472A6" w14:textId="68AD3EA7" w:rsidR="009032FD" w:rsidRDefault="009032FD" w:rsidP="00BF3106">
            <w:r>
              <w:rPr>
                <w:rFonts w:hint="eastAsia"/>
              </w:rPr>
              <w:t>3</w:t>
            </w:r>
            <w:r>
              <w:t xml:space="preserve">:     </w:t>
            </w:r>
            <w:r w:rsidR="00117058">
              <w:rPr>
                <w:rFonts w:ascii="Times New Roman" w:hAnsi="Times New Roman" w:cs="Times New Roman" w:hint="eastAsia"/>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sidR="00117058">
              <w:rPr>
                <w:rFonts w:hint="eastAsia"/>
              </w:rPr>
              <w:t>Block</w:t>
            </w:r>
            <w:r>
              <w:t>( )</w:t>
            </w:r>
          </w:p>
          <w:p w14:paraId="5CAEFFA7" w14:textId="739490DD" w:rsidR="009032FD" w:rsidRDefault="009032FD" w:rsidP="00BF3106">
            <w:r>
              <w:t xml:space="preserve">4:     </w:t>
            </w:r>
            <w:r w:rsidRPr="00BE0AAA">
              <w:rPr>
                <w:rFonts w:ascii="Times New Roman" w:hAnsi="Times New Roman" w:cs="Times New Roman"/>
                <w:i/>
                <w:sz w:val="32"/>
              </w:rPr>
              <w:t>Q</w:t>
            </w:r>
            <w:r w:rsidR="00117058">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sidR="00117058">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0929019" w14:textId="625317BB" w:rsidR="009032FD" w:rsidRDefault="009032FD" w:rsidP="00BF3106">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00117058">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rsidR="00117058">
              <w:t xml:space="preserve">block </w:t>
            </w:r>
            <w:r w:rsidR="00117058">
              <w:rPr>
                <w:rFonts w:ascii="Times New Roman" w:hAnsi="Times New Roman" w:cs="Times New Roman" w:hint="eastAsia"/>
                <w:i/>
                <w:sz w:val="32"/>
              </w:rPr>
              <w:t>b</w:t>
            </w:r>
            <w:r w:rsidR="00117058" w:rsidRPr="00BE0AAA">
              <w:rPr>
                <w:rFonts w:ascii="Times New Roman" w:hAnsi="Times New Roman" w:cs="Times New Roman" w:hint="eastAsia"/>
                <w:i/>
                <w:sz w:val="32"/>
                <w:vertAlign w:val="subscript"/>
              </w:rPr>
              <w:t>i</w:t>
            </w:r>
          </w:p>
          <w:p w14:paraId="51AEE52D" w14:textId="28C23D8C" w:rsidR="009032FD" w:rsidRDefault="009032FD" w:rsidP="00BF3106">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sidR="00117058">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r w:rsidR="008D1DCB">
              <w:t xml:space="preserve"> // </w:t>
            </w:r>
            <w:r w:rsidR="007F20F6" w:rsidRPr="007F20F6">
              <w:t>The implementation function for point-to-point queries returns the active vertex set after one round of task iteration.</w:t>
            </w:r>
          </w:p>
          <w:p w14:paraId="3D9ABDDF" w14:textId="3EBFEAD1" w:rsidR="009032FD" w:rsidRDefault="009032FD" w:rsidP="00BF3106">
            <w:r>
              <w:t xml:space="preserve">7:         if(has Associated( ( </w:t>
            </w:r>
            <w:r w:rsidR="008D1DCB">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r w:rsidR="007F20F6">
              <w:t xml:space="preserve"> </w:t>
            </w:r>
          </w:p>
          <w:p w14:paraId="7472FBA2" w14:textId="63A02E4A" w:rsidR="009032FD" w:rsidRDefault="009032FD" w:rsidP="00BF3106">
            <w:r>
              <w:t xml:space="preserve">8:             </w:t>
            </w:r>
            <w:r w:rsidRPr="00BE0AAA">
              <w:rPr>
                <w:rFonts w:ascii="Times New Roman" w:hAnsi="Times New Roman" w:cs="Times New Roman"/>
                <w:i/>
                <w:sz w:val="32"/>
              </w:rPr>
              <w:t>Q</w:t>
            </w:r>
            <w:r w:rsidR="007F20F6">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rsidRPr="00085863">
              <w:t>.</w:t>
            </w:r>
            <w:r>
              <w:t>Push( new_query )</w:t>
            </w:r>
          </w:p>
          <w:p w14:paraId="7A2C7E11" w14:textId="77777777" w:rsidR="009032FD" w:rsidRDefault="009032FD" w:rsidP="00BF3106">
            <w:r>
              <w:t>9:         else:</w:t>
            </w:r>
          </w:p>
          <w:p w14:paraId="17ED5B13" w14:textId="77777777" w:rsidR="009032FD" w:rsidRDefault="009032FD" w:rsidP="00BF3106">
            <w:r>
              <w:t xml:space="preserve">10:             </w:t>
            </w:r>
            <w:r w:rsidRPr="00BE0AAA">
              <w:rPr>
                <w:rFonts w:ascii="Times New Roman" w:hAnsi="Times New Roman" w:cs="Times New Roman"/>
                <w:i/>
                <w:sz w:val="32"/>
              </w:rPr>
              <w:t>Q</w:t>
            </w:r>
            <w:r w:rsidRPr="00085863">
              <w:t>.</w:t>
            </w:r>
            <w:r>
              <w:t>Push( new_query )</w:t>
            </w:r>
          </w:p>
        </w:tc>
      </w:tr>
    </w:tbl>
    <w:p w14:paraId="2845B339" w14:textId="77777777" w:rsidR="009032FD" w:rsidRDefault="009032FD" w:rsidP="009032FD">
      <w:r>
        <w:tab/>
      </w:r>
      <w:r>
        <w:rPr>
          <w:rFonts w:hint="eastAsia"/>
        </w:rPr>
        <w:t>上述算法展示了GraphCPP中的数据共享机制，其中的GraphCPP</w:t>
      </w:r>
      <w:r>
        <w:t>Compute</w:t>
      </w:r>
      <w:r>
        <w:rPr>
          <w:rFonts w:hint="eastAsia"/>
        </w:rPr>
        <w:t>函数则使用了计算共享机制。下面的章节将详细介绍两个优化机制。</w:t>
      </w:r>
    </w:p>
    <w:p w14:paraId="14F960E9" w14:textId="77777777" w:rsidR="009032FD" w:rsidRDefault="009032FD" w:rsidP="009032FD">
      <w:r>
        <w:br w:type="column"/>
      </w:r>
    </w:p>
    <w:p w14:paraId="3E077DE5" w14:textId="77777777" w:rsidR="009032FD" w:rsidRDefault="009032FD" w:rsidP="009032FD"/>
    <w:p w14:paraId="40759D52" w14:textId="77777777" w:rsidR="009032FD" w:rsidRDefault="009032FD" w:rsidP="009032FD"/>
    <w:p w14:paraId="7B21388A" w14:textId="77777777" w:rsidR="009032FD" w:rsidRDefault="009032FD" w:rsidP="009032FD"/>
    <w:p w14:paraId="4482F999" w14:textId="77777777" w:rsidR="009032FD" w:rsidRDefault="009032FD" w:rsidP="009032FD"/>
    <w:p w14:paraId="6FAE38F9" w14:textId="77777777" w:rsidR="009032FD" w:rsidRDefault="009032FD" w:rsidP="009032FD"/>
    <w:p w14:paraId="09CC92DC" w14:textId="77777777" w:rsidR="009032FD" w:rsidRDefault="009032FD" w:rsidP="009032FD"/>
    <w:p w14:paraId="082AB2B4" w14:textId="77777777" w:rsidR="009032FD" w:rsidRDefault="009032FD" w:rsidP="009032FD"/>
    <w:p w14:paraId="69166061" w14:textId="77777777" w:rsidR="009032FD" w:rsidRDefault="009032FD" w:rsidP="009032FD"/>
    <w:p w14:paraId="1A7C63E6" w14:textId="77777777" w:rsidR="009032FD" w:rsidRDefault="009032FD" w:rsidP="009032FD"/>
    <w:p w14:paraId="31112F4B" w14:textId="77777777" w:rsidR="009032FD" w:rsidRDefault="009032FD" w:rsidP="009032FD"/>
    <w:p w14:paraId="7B5027AF" w14:textId="77777777" w:rsidR="009032FD" w:rsidRDefault="009032FD" w:rsidP="009032FD"/>
    <w:p w14:paraId="4D0F63CD" w14:textId="4D8B1500" w:rsidR="009032FD" w:rsidRPr="00A56767" w:rsidRDefault="00D86243" w:rsidP="009032FD">
      <w:pPr>
        <w:ind w:firstLine="420"/>
        <w:rPr>
          <w:sz w:val="18"/>
          <w:szCs w:val="18"/>
        </w:rPr>
      </w:pPr>
      <w:r w:rsidRPr="00D86243">
        <w:rPr>
          <w:sz w:val="18"/>
          <w:szCs w:val="18"/>
        </w:rPr>
        <w:t>The above algorithm demonstrates the data sharing mechanism in GraphCPP, with the GraphCPPCompute function utilizing the compute sharing mechanism. The following sections will provide a detailed explanation of these two optimization mechanisms.</w:t>
      </w:r>
      <w:r w:rsidR="009032FD" w:rsidRPr="00A56767">
        <w:rPr>
          <w:sz w:val="18"/>
          <w:szCs w:val="18"/>
        </w:rPr>
        <w:br w:type="page"/>
      </w:r>
    </w:p>
    <w:p w14:paraId="1F77EA4F" w14:textId="77777777" w:rsidR="007471D1" w:rsidRDefault="007471D1" w:rsidP="005101BD">
      <w:pPr>
        <w:pStyle w:val="af6"/>
      </w:pPr>
      <w:r>
        <w:rPr>
          <w:rFonts w:hint="eastAsia"/>
        </w:rPr>
        <w:lastRenderedPageBreak/>
        <w:t>数据访问共享机制</w:t>
      </w:r>
      <w:bookmarkEnd w:id="403"/>
    </w:p>
    <w:p w14:paraId="56648C19" w14:textId="7887969A" w:rsidR="007471D1" w:rsidRDefault="007471D1" w:rsidP="00A77805">
      <w:pPr>
        <w:ind w:firstLine="360"/>
      </w:pPr>
      <w:r>
        <w:rPr>
          <w:rFonts w:hint="eastAsia"/>
        </w:rPr>
        <w:t>在</w:t>
      </w:r>
      <w:r w:rsidR="00464C43">
        <w:rPr>
          <w:highlight w:val="yellow"/>
        </w:rPr>
        <w:t>2</w:t>
      </w:r>
      <w:r w:rsidRPr="002F34A1">
        <w:rPr>
          <w:highlight w:val="yellow"/>
        </w:rPr>
        <w:t>.2</w:t>
      </w:r>
      <w:r w:rsidRPr="002F34A1">
        <w:rPr>
          <w:rFonts w:hint="eastAsia"/>
          <w:highlight w:val="yellow"/>
        </w:rPr>
        <w:t>节</w:t>
      </w:r>
      <w:r>
        <w:rPr>
          <w:rFonts w:hint="eastAsia"/>
        </w:rPr>
        <w:t>中我们观察到并发任务之间的图结构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r>
        <w:rPr>
          <w:rFonts w:hint="eastAsia"/>
        </w:rPr>
        <w:t>数据共享机制本质上是将原本的“任务</w:t>
      </w:r>
      <w:r>
        <w:rPr>
          <w:rFonts w:ascii="Times New Roman" w:hAnsi="Times New Roman" w:cs="Times New Roman"/>
        </w:rPr>
        <w:t>→</w:t>
      </w:r>
      <w:r>
        <w:rPr>
          <w:rFonts w:hint="eastAsia"/>
        </w:rPr>
        <w:t>数据”线性任务调度顺序，改为“数据</w:t>
      </w:r>
      <w:r>
        <w:rPr>
          <w:rFonts w:ascii="Times New Roman" w:hAnsi="Times New Roman" w:cs="Times New Roman"/>
        </w:rPr>
        <w:t>→</w:t>
      </w:r>
      <w:r>
        <w:rPr>
          <w:rFonts w:ascii="Times New Roman" w:hAnsi="Times New Roman" w:cs="Times New Roman" w:hint="eastAsia"/>
        </w:rPr>
        <w:t>任务</w:t>
      </w:r>
      <w:r>
        <w:rPr>
          <w:rFonts w:hint="eastAsia"/>
        </w:rPr>
        <w:t>”细粒度并发任务调度顺序，从而提高缓存利用效率，提高系统吞吐量。</w:t>
      </w:r>
      <w:bookmarkStart w:id="444" w:name="_Hlk150783843"/>
      <w:ins w:id="445" w:author="huao" w:date="2023-11-08T08:50:00Z">
        <w:r w:rsidR="00E752E9" w:rsidRPr="00E752E9">
          <w:rPr>
            <w:rFonts w:hint="eastAsia"/>
          </w:rPr>
          <w:t>接下来我们从两个问题出发描述如何实现数据访问共享，并在最后描述了一个进一步利用数据访问相似性的措施。</w:t>
        </w:r>
      </w:ins>
      <w:bookmarkEnd w:id="444"/>
      <w:del w:id="446" w:author="huao" w:date="2023-11-08T08:50:00Z">
        <w:r w:rsidDel="00E752E9">
          <w:rPr>
            <w:rFonts w:hint="eastAsia"/>
          </w:rPr>
          <w:delText>而要实现这样的执行模型，我们需要解决两个问题：1，如何确定共享的数据部分。2，如何实现多任务间的数据共享。下面是我们的实现细节。</w:delText>
        </w:r>
      </w:del>
    </w:p>
    <w:p w14:paraId="6A5F8C26" w14:textId="4FE6666C" w:rsidR="007471D1" w:rsidRDefault="00A97BBD" w:rsidP="002F34A1">
      <w:pPr>
        <w:ind w:firstLine="360"/>
      </w:pPr>
      <w:r>
        <w:rPr>
          <w:rFonts w:hint="eastAsia"/>
        </w:rPr>
        <w:t>一、</w:t>
      </w:r>
      <w:r w:rsidR="007471D1">
        <w:rPr>
          <w:rFonts w:hint="eastAsia"/>
        </w:rPr>
        <w:t>如何确定共享的数据部分</w:t>
      </w:r>
      <w:r>
        <w:rPr>
          <w:rFonts w:hint="eastAsia"/>
        </w:rPr>
        <w:t>？</w:t>
      </w:r>
    </w:p>
    <w:p w14:paraId="72E19724" w14:textId="23A542CA" w:rsidR="00FE5353" w:rsidRDefault="007471D1" w:rsidP="00605016">
      <w:pPr>
        <w:ind w:firstLine="360"/>
      </w:pPr>
      <w:r>
        <w:rPr>
          <w:rFonts w:hint="eastAsia"/>
        </w:rPr>
        <w:t>1，确定共享</w:t>
      </w:r>
      <w:r w:rsidR="00EA2336">
        <w:rPr>
          <w:rFonts w:hint="eastAsia"/>
        </w:rPr>
        <w:t>图分块</w:t>
      </w:r>
      <w:r>
        <w:rPr>
          <w:rFonts w:hint="eastAsia"/>
        </w:rPr>
        <w:t>粒度。分布式内存</w:t>
      </w:r>
      <w:r w:rsidR="00EA2336">
        <w:rPr>
          <w:rFonts w:hint="eastAsia"/>
        </w:rPr>
        <w:t>图计算</w:t>
      </w:r>
      <w:r>
        <w:rPr>
          <w:rFonts w:hint="eastAsia"/>
        </w:rPr>
        <w:t>系统</w:t>
      </w:r>
      <w:r w:rsidR="00EA2336">
        <w:rPr>
          <w:rFonts w:hint="eastAsia"/>
        </w:rPr>
        <w:t>需要将数据载入</w:t>
      </w:r>
      <w:r>
        <w:rPr>
          <w:rFonts w:hint="eastAsia"/>
        </w:rPr>
        <w:t>缓存</w:t>
      </w:r>
      <w:r w:rsidR="00EA2336">
        <w:rPr>
          <w:rFonts w:hint="eastAsia"/>
        </w:rPr>
        <w:t>以</w:t>
      </w:r>
      <w:r>
        <w:rPr>
          <w:rFonts w:hint="eastAsia"/>
        </w:rPr>
        <w:t>提升数据访问效率，所以理想情况下</w:t>
      </w:r>
      <w:r w:rsidR="00EA2336">
        <w:rPr>
          <w:rFonts w:hint="eastAsia"/>
        </w:rPr>
        <w:t>共享图分块的数据</w:t>
      </w:r>
      <w:r>
        <w:rPr>
          <w:rFonts w:hint="eastAsia"/>
        </w:rPr>
        <w:t>要能完整地载入LLC，从而避免访问分块不同部分带来的频繁换入换出。但是图</w:t>
      </w:r>
      <w:r w:rsidR="006102BD">
        <w:rPr>
          <w:rFonts w:hint="eastAsia"/>
        </w:rPr>
        <w:t>分块</w:t>
      </w:r>
      <w:r>
        <w:rPr>
          <w:rFonts w:hint="eastAsia"/>
        </w:rPr>
        <w:t>的粒度也不能过于小，否则会增加任务处理的同步开销。</w:t>
      </w:r>
      <w:r w:rsidR="00C62820">
        <w:rPr>
          <w:rFonts w:hint="eastAsia"/>
        </w:rPr>
        <w:t>我们使用</w:t>
      </w:r>
      <w:r w:rsidR="00605016" w:rsidRPr="00C56868">
        <w:rPr>
          <w:rFonts w:hint="eastAsia"/>
          <w:highlight w:val="yellow"/>
        </w:rPr>
        <w:t>公式</w:t>
      </w:r>
      <w:r w:rsidR="00605016" w:rsidRPr="00C56868">
        <w:rPr>
          <w:highlight w:val="yellow"/>
        </w:rPr>
        <w:t>x</w:t>
      </w:r>
      <w:r w:rsidR="00605016">
        <w:rPr>
          <w:rFonts w:hint="eastAsia"/>
        </w:rPr>
        <w:t>来</w:t>
      </w:r>
      <w:r>
        <w:rPr>
          <w:rFonts w:hint="eastAsia"/>
        </w:rPr>
        <w:t>确定合适的</w:t>
      </w:r>
      <w:r w:rsidR="00605016">
        <w:rPr>
          <w:rFonts w:hint="eastAsia"/>
        </w:rPr>
        <w:t>共享图</w:t>
      </w:r>
      <w:r>
        <w:rPr>
          <w:rFonts w:hint="eastAsia"/>
        </w:rPr>
        <w:t>分块大小。</w:t>
      </w:r>
      <w:r w:rsidR="00FE5353">
        <w:rPr>
          <w:rFonts w:hint="eastAsia"/>
        </w:rPr>
        <w:t>其中</w:t>
      </w:r>
      <w:r w:rsidR="00FE5353">
        <w:t>B</w:t>
      </w:r>
      <w:r w:rsidR="00FE5353" w:rsidRPr="00ED4232">
        <w:rPr>
          <w:rFonts w:hint="eastAsia"/>
          <w:vertAlign w:val="subscript"/>
        </w:rPr>
        <w:t>S</w:t>
      </w:r>
      <w:r w:rsidR="00FE5353">
        <w:rPr>
          <w:rFonts w:hint="eastAsia"/>
        </w:rPr>
        <w:t>表示待确定的共享图分块的图结构数据的大小</w:t>
      </w:r>
      <w:r w:rsidR="00CF4243">
        <w:rPr>
          <w:rFonts w:hint="eastAsia"/>
        </w:rPr>
        <w:t>，</w:t>
      </w:r>
      <w:r w:rsidR="00FE5353">
        <w:rPr>
          <w:rFonts w:hint="eastAsia"/>
        </w:rPr>
        <w:t>G</w:t>
      </w:r>
      <w:r w:rsidR="00FE5353" w:rsidRPr="00ED4232">
        <w:rPr>
          <w:vertAlign w:val="subscript"/>
        </w:rPr>
        <w:t>S</w:t>
      </w:r>
      <w:r w:rsidR="00FE5353">
        <w:rPr>
          <w:rFonts w:hint="eastAsia"/>
        </w:rPr>
        <w:t>表示分块所属的图分区的图结构数据的大小</w:t>
      </w:r>
      <w:r w:rsidR="00CF4243">
        <w:rPr>
          <w:rFonts w:hint="eastAsia"/>
        </w:rPr>
        <w:t>，</w:t>
      </w:r>
      <w:r w:rsidR="00CF4243">
        <w:t>|</w:t>
      </w:r>
      <w:r w:rsidR="00CF4243">
        <w:rPr>
          <w:rFonts w:hint="eastAsia"/>
        </w:rPr>
        <w:t>V</w:t>
      </w:r>
      <w:r w:rsidR="00CF4243">
        <w:t>|</w:t>
      </w:r>
      <w:r w:rsidR="00CF4243">
        <w:rPr>
          <w:rFonts w:hint="eastAsia"/>
        </w:rPr>
        <w:t>表示分区上图的顶点总数，V</w:t>
      </w:r>
      <w:r w:rsidR="00CF4243" w:rsidRPr="00ED4232">
        <w:rPr>
          <w:vertAlign w:val="subscript"/>
        </w:rPr>
        <w:t>S</w:t>
      </w:r>
      <w:r w:rsidR="00CF4243">
        <w:rPr>
          <w:rFonts w:hint="eastAsia"/>
        </w:rPr>
        <w:t>表示存储一个顶点的状态信息平均所需的空间大小，</w:t>
      </w:r>
      <w:r w:rsidR="00D85670">
        <w:rPr>
          <w:rFonts w:hint="eastAsia"/>
        </w:rPr>
        <w:t>N表示并发查询的任务数，</w:t>
      </w:r>
      <w:r w:rsidR="00CF4243">
        <w:t>LLC</w:t>
      </w:r>
      <w:r w:rsidR="00CF4243" w:rsidRPr="00EF2B27">
        <w:rPr>
          <w:vertAlign w:val="subscript"/>
        </w:rPr>
        <w:t>S</w:t>
      </w:r>
      <w:r w:rsidR="00CF4243">
        <w:rPr>
          <w:rFonts w:hint="eastAsia"/>
        </w:rPr>
        <w:t>是LLC缓存空间的大小，R</w:t>
      </w:r>
      <w:r w:rsidR="00CF4243" w:rsidRPr="009A07F5">
        <w:rPr>
          <w:rFonts w:hint="eastAsia"/>
          <w:vertAlign w:val="subscript"/>
        </w:rPr>
        <w:t>S</w:t>
      </w:r>
      <w:r w:rsidR="00CF4243">
        <w:rPr>
          <w:rFonts w:hint="eastAsia"/>
        </w:rPr>
        <w:t>是预留的冗余空间的大小</w:t>
      </w:r>
      <w:r w:rsidR="005A2056">
        <w:rPr>
          <w:rFonts w:hint="eastAsia"/>
        </w:rPr>
        <w:t>。公式x右侧的两项分别表示图结构数据和任务特定数据（</w:t>
      </w:r>
      <w:r w:rsidR="00AC337A">
        <w:rPr>
          <w:rFonts w:hint="eastAsia"/>
        </w:rPr>
        <w:t>其大小与图分块的</w:t>
      </w:r>
      <w:r w:rsidR="004B3626">
        <w:rPr>
          <w:rFonts w:hint="eastAsia"/>
        </w:rPr>
        <w:t>规模和并发查询任务数</w:t>
      </w:r>
      <w:r w:rsidR="00AC337A">
        <w:rPr>
          <w:rFonts w:hint="eastAsia"/>
        </w:rPr>
        <w:t>成正比</w:t>
      </w:r>
      <w:r w:rsidR="005A2056">
        <w:rPr>
          <w:rFonts w:hint="eastAsia"/>
        </w:rPr>
        <w:t>）</w:t>
      </w:r>
      <w:r w:rsidR="00AC337A">
        <w:rPr>
          <w:rFonts w:hint="eastAsia"/>
        </w:rPr>
        <w:t>。公式右侧表示减去</w:t>
      </w:r>
      <w:r w:rsidR="00FC077B">
        <w:rPr>
          <w:rFonts w:hint="eastAsia"/>
        </w:rPr>
        <w:t>缓存预留空间后，每个任务剩下的可使用空间的大小。通过这个公式，我们求得了在适应LLC容量前提下，每个共享图分块的</w:t>
      </w:r>
      <w:r w:rsidR="00FC693C">
        <w:rPr>
          <w:rFonts w:hint="eastAsia"/>
        </w:rPr>
        <w:t>最大</w:t>
      </w:r>
      <w:r w:rsidR="0023577D">
        <w:rPr>
          <w:rFonts w:hint="eastAsia"/>
        </w:rPr>
        <w:t>粒度</w:t>
      </w:r>
      <w:r w:rsidR="00FC693C">
        <w:rPr>
          <w:rFonts w:hint="eastAsia"/>
        </w:rPr>
        <w:t>。</w:t>
      </w:r>
    </w:p>
    <w:p w14:paraId="322E5092" w14:textId="30AAFBFC" w:rsidR="00DC34BB" w:rsidRPr="00D268CF" w:rsidRDefault="0053451A" w:rsidP="005B0A94">
      <w:pPr>
        <w:rPr>
          <w:iCs/>
        </w:rPr>
      </w:pPr>
      <m:oMathPara>
        <m:oMath>
          <m:sSub>
            <m:sSubPr>
              <m:ctrlPr>
                <w:rPr>
                  <w:rFonts w:ascii="Cambria Math" w:hAnsi="Cambria Math"/>
                  <w:iCs/>
                </w:rPr>
              </m:ctrlPr>
            </m:sSubPr>
            <m:e>
              <m:r>
                <w:rPr>
                  <w:rFonts w:ascii="Cambria Math" w:hAnsi="Cambria Math" w:hint="eastAsia"/>
                </w:rPr>
                <m:t>B</m:t>
              </m:r>
            </m:e>
            <m:sub>
              <m:r>
                <w:rPr>
                  <w:rFonts w:ascii="Cambria Math" w:hAnsi="Cambria Math"/>
                </w:rPr>
                <m:t>S</m:t>
              </m:r>
            </m:sub>
          </m:sSub>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B</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S</m:t>
              </m:r>
            </m:sub>
          </m:sSub>
        </m:oMath>
      </m:oMathPara>
    </w:p>
    <w:p w14:paraId="7B2E3360" w14:textId="77777777" w:rsidR="007471D1" w:rsidRDefault="007471D1" w:rsidP="00A77805">
      <w:pPr>
        <w:ind w:firstLine="360"/>
      </w:pPr>
    </w:p>
    <w:p w14:paraId="07BABE3A" w14:textId="77777777" w:rsidR="00CF7BAB" w:rsidRPr="002F34A1" w:rsidRDefault="007471D1" w:rsidP="00CF7BAB">
      <w:pPr>
        <w:rPr>
          <w:b/>
          <w:bCs/>
        </w:rPr>
      </w:pPr>
      <w:r>
        <w:br w:type="column"/>
      </w:r>
      <w:r w:rsidR="00CF7BAB" w:rsidRPr="002F34A1">
        <w:rPr>
          <w:b/>
          <w:bCs/>
        </w:rPr>
        <w:t>Data Access Sharing Mechanism</w:t>
      </w:r>
    </w:p>
    <w:p w14:paraId="6A9D289C" w14:textId="7BFCB89F" w:rsidR="008330D8" w:rsidRPr="008330D8" w:rsidRDefault="008330D8" w:rsidP="00C56868">
      <w:pPr>
        <w:ind w:firstLine="420"/>
        <w:rPr>
          <w:sz w:val="18"/>
          <w:szCs w:val="18"/>
        </w:rPr>
      </w:pPr>
      <w:r w:rsidRPr="008330D8">
        <w:rPr>
          <w:sz w:val="18"/>
          <w:szCs w:val="18"/>
        </w:rPr>
        <w:t xml:space="preserve">In Section 2.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w:t>
      </w:r>
      <w:ins w:id="447" w:author="huao" w:date="2023-11-09T10:54:00Z">
        <w:r w:rsidR="005E7744" w:rsidRPr="005E7744">
          <w:rPr>
            <w:sz w:val="18"/>
            <w:szCs w:val="18"/>
          </w:rPr>
          <w:t>Next, we will describe how to achieve data access sharing starting from two aspects, and conclude with an additional measure that further leverages data access similarity.</w:t>
        </w:r>
      </w:ins>
      <w:del w:id="448" w:author="huao" w:date="2023-11-09T10:54:00Z">
        <w:r w:rsidRPr="008330D8" w:rsidDel="005E7744">
          <w:rPr>
            <w:sz w:val="18"/>
            <w:szCs w:val="18"/>
          </w:rPr>
          <w:delText>To implement this execution model, we need to address two issues: 1) How to determine the shared data segments? 2) How to implement data sharing among multiple tasks? Below are our implementation details.</w:delText>
        </w:r>
      </w:del>
    </w:p>
    <w:p w14:paraId="2A2BDA6A" w14:textId="77777777" w:rsidR="008330D8" w:rsidRPr="008330D8" w:rsidRDefault="008330D8" w:rsidP="008330D8">
      <w:pPr>
        <w:rPr>
          <w:sz w:val="18"/>
          <w:szCs w:val="18"/>
        </w:rPr>
      </w:pPr>
      <w:r w:rsidRPr="008330D8">
        <w:rPr>
          <w:sz w:val="18"/>
          <w:szCs w:val="18"/>
        </w:rPr>
        <w:t>A. How to Determine Shared Data Segments?</w:t>
      </w:r>
    </w:p>
    <w:p w14:paraId="61AAF527" w14:textId="5C46A386" w:rsidR="007471D1" w:rsidRDefault="008330D8" w:rsidP="00D6607D">
      <w:pPr>
        <w:ind w:firstLine="420"/>
      </w:pPr>
      <w:r w:rsidRPr="008330D8">
        <w:rPr>
          <w:sz w:val="18"/>
          <w:szCs w:val="18"/>
        </w:rPr>
        <w:t>1.Determine the granularity of shared graph block. Distributed memory graph computing systems need to load data into the cache to improve data access efficiency. Ideally, the data of shared graph should be able to fit entirely into the Last Level Cache (LLC), thereby avoiding the frequent swapping in and out of block parts. However, the granularity of graph blocks should not be too small, as it would increase the synchronization overhead of task processing. We employ formula x to determine an appropriate size for shared graph blocks. In this formula, BS represents the size of the graph structure data for the to-be-determined shared graph block, GS denotes the size of the graph structure data for the partition to which the block belongs, |V| signifies the total number of vertices on the partition, VS stands for the average space needed to store the status information of a vertex, N represents the number of concurrently queried tasks, LLCS denotes the size of the LLC cache space, and RS refers to the reserved redundant space. The two terms on the right side of formula x respectively represent the graph structure data and task-specific data (whose size is proportional to the scale of the graph block and the number of concurrently queried tasks). The right side of the formula indicates the size of the available space for each task after deducting the reserved cache space. Through this formula, we determine the maximum granularity of each shared graph block under the condition of accommodating the LLC capacity.</w:t>
      </w:r>
    </w:p>
    <w:p w14:paraId="768BC74F" w14:textId="77777777" w:rsidR="007471D1" w:rsidRDefault="007471D1" w:rsidP="00A77805">
      <w:r>
        <w:br w:type="page"/>
      </w:r>
    </w:p>
    <w:p w14:paraId="6B6A2259" w14:textId="6F40B059" w:rsidR="007471D1" w:rsidRDefault="007471D1">
      <w:pPr>
        <w:ind w:firstLine="360"/>
      </w:pPr>
      <w:r>
        <w:lastRenderedPageBreak/>
        <w:t>2</w:t>
      </w:r>
      <w:r>
        <w:rPr>
          <w:rFonts w:hint="eastAsia"/>
        </w:rPr>
        <w:t>，逻辑划分。</w:t>
      </w:r>
      <w:r w:rsidR="00B41E65">
        <w:rPr>
          <w:rFonts w:hint="eastAsia"/>
        </w:rPr>
        <w:t>确定好共享图分块的粒度后，GraphCPP就可以在图预处理的过程中，采用逻辑划分的方式，将分布式系统上粗粒度的图分区划分为</w:t>
      </w:r>
      <w:r w:rsidR="00BA1E31">
        <w:rPr>
          <w:rFonts w:hint="eastAsia"/>
        </w:rPr>
        <w:t>细粒度的共享图分块。</w:t>
      </w:r>
      <w:r w:rsidRPr="0021212E">
        <w:rPr>
          <w:rFonts w:hint="eastAsia"/>
          <w:highlight w:val="yellow"/>
        </w:rPr>
        <w:t>清单x</w:t>
      </w:r>
      <w:r>
        <w:rPr>
          <w:rFonts w:hint="eastAsia"/>
        </w:rPr>
        <w:t>展示了GraphCPP划分图分块的伪代码：</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BF3106">
        <w:tc>
          <w:tcPr>
            <w:tcW w:w="10243" w:type="dxa"/>
            <w:tcBorders>
              <w:top w:val="single" w:sz="4" w:space="0" w:color="auto"/>
              <w:bottom w:val="single" w:sz="4" w:space="0" w:color="auto"/>
            </w:tcBorders>
          </w:tcPr>
          <w:p w14:paraId="61B4ABE3" w14:textId="77777777" w:rsidR="007471D1" w:rsidRPr="00957C24" w:rsidRDefault="007471D1" w:rsidP="00BF3106">
            <w:bookmarkStart w:id="449" w:name="_Hlk150096962"/>
            <w:r>
              <w:t xml:space="preserve">Algorithm: </w:t>
            </w:r>
            <w:r>
              <w:rPr>
                <w:rFonts w:hint="eastAsia"/>
              </w:rPr>
              <w:t>L</w:t>
            </w:r>
            <w:r w:rsidRPr="00553447">
              <w:t>ogical</w:t>
            </w:r>
            <w:r>
              <w:t xml:space="preserve"> Partition Algorithm.</w:t>
            </w:r>
          </w:p>
        </w:tc>
      </w:tr>
      <w:tr w:rsidR="007471D1" w14:paraId="2AB53BBE" w14:textId="77777777" w:rsidTr="00BF3106">
        <w:tc>
          <w:tcPr>
            <w:tcW w:w="10243" w:type="dxa"/>
            <w:tcBorders>
              <w:top w:val="single" w:sz="4" w:space="0" w:color="auto"/>
              <w:bottom w:val="single" w:sz="4" w:space="0" w:color="auto"/>
            </w:tcBorders>
          </w:tcPr>
          <w:p w14:paraId="21348818" w14:textId="35A34F93" w:rsidR="007471D1" w:rsidRDefault="007471D1" w:rsidP="00BF3106">
            <w:r>
              <w:t>1: func</w:t>
            </w:r>
            <w:ins w:id="450" w:author="HERO 浩宇" w:date="2023-11-13T10:18:00Z">
              <w:r w:rsidR="00713BE5">
                <w:rPr>
                  <w:rFonts w:hint="eastAsia"/>
                </w:rPr>
                <w:t>tion</w:t>
              </w:r>
            </w:ins>
            <w:del w:id="451" w:author="HERO 浩宇" w:date="2023-11-13T10:18:00Z">
              <w:r w:rsidDel="00713BE5">
                <w:delText>.</w:delText>
              </w:r>
            </w:del>
            <w:r>
              <w:t xml:space="preserve"> Partition(P</w:t>
            </w:r>
            <w:r w:rsidRPr="00E55185">
              <w:rPr>
                <w:vertAlign w:val="subscript"/>
              </w:rPr>
              <w:t>i</w:t>
            </w:r>
            <w:r>
              <w:t xml:space="preserve"> , </w:t>
            </w:r>
            <w:r w:rsidR="00111D50">
              <w:t>B</w:t>
            </w:r>
            <w:r>
              <w:t>)</w:t>
            </w:r>
            <w:r w:rsidR="00111D50">
              <w:t xml:space="preserve"> //</w:t>
            </w:r>
            <w:r w:rsidR="00111D50" w:rsidRPr="0058091C">
              <w:t xml:space="preserve"> </w:t>
            </w:r>
            <w:r w:rsidR="00111D50">
              <w:rPr>
                <w:rFonts w:ascii="Times New Roman" w:hAnsi="Times New Roman" w:cs="Times New Roman"/>
                <w:i/>
                <w:sz w:val="32"/>
              </w:rPr>
              <w:t>B</w:t>
            </w:r>
            <w:r w:rsidR="00111D50" w:rsidRPr="00896BEB">
              <w:t xml:space="preserve"> is the set of graph blocks</w:t>
            </w:r>
            <w:r w:rsidR="00111D50" w:rsidRPr="0058091C">
              <w:t xml:space="preserve"> </w:t>
            </w:r>
            <w:r w:rsidR="00111D50">
              <w:t>o</w:t>
            </w:r>
            <w:r w:rsidR="00111D50" w:rsidRPr="0058091C">
              <w:t xml:space="preserve">wned by </w:t>
            </w:r>
            <w:r w:rsidR="00111D50">
              <w:t>g</w:t>
            </w:r>
            <w:r w:rsidR="00111D50" w:rsidRPr="0058091C">
              <w:t xml:space="preserve">raph </w:t>
            </w:r>
            <w:r w:rsidR="00111D50">
              <w:t>p</w:t>
            </w:r>
            <w:r w:rsidR="00111D50" w:rsidRPr="0058091C">
              <w:t>artition</w:t>
            </w:r>
            <w:r w:rsidR="00111D50">
              <w:t xml:space="preserve"> Pi</w:t>
            </w:r>
            <w:r w:rsidR="00111D50" w:rsidRPr="0058091C">
              <w:t>.</w:t>
            </w:r>
          </w:p>
          <w:p w14:paraId="2DD7B4DF" w14:textId="2BBF8669" w:rsidR="007471D1" w:rsidRDefault="007471D1" w:rsidP="00BF3106">
            <w:r>
              <w:t xml:space="preserve">3:     </w:t>
            </w:r>
            <w:r w:rsidR="001C5040">
              <w:t>block</w:t>
            </w:r>
            <w:r w:rsidR="00A80F01">
              <w:rPr>
                <w:rFonts w:hint="eastAsia"/>
              </w:rPr>
              <w:t>_</w:t>
            </w:r>
            <w:r w:rsidR="00A80F01">
              <w:t>table</w:t>
            </w:r>
            <w:r w:rsidR="001C5040">
              <w:t xml:space="preserve"> </w:t>
            </w:r>
            <w:r>
              <w:t>= null</w:t>
            </w:r>
            <w:r w:rsidR="003C049F">
              <w:t xml:space="preserve"> </w:t>
            </w:r>
          </w:p>
          <w:p w14:paraId="4742A328" w14:textId="6D942A6E" w:rsidR="007471D1" w:rsidRDefault="007471D1" w:rsidP="00BF3106">
            <w:r>
              <w:t>4:     for each e ∈ P</w:t>
            </w:r>
            <w:r w:rsidRPr="00E55185">
              <w:rPr>
                <w:vertAlign w:val="subscript"/>
              </w:rPr>
              <w:t>i</w:t>
            </w:r>
            <w:r>
              <w:t xml:space="preserve"> do:  //e </w:t>
            </w:r>
            <w:r w:rsidRPr="00D12A26">
              <w:t>is an edge in</w:t>
            </w:r>
            <w:r>
              <w:t xml:space="preserve"> </w:t>
            </w:r>
            <w:r w:rsidR="00831CEC">
              <w:t>p</w:t>
            </w:r>
            <w:r>
              <w:t xml:space="preserve">artition </w:t>
            </w:r>
            <w:r>
              <w:rPr>
                <w:rFonts w:hint="eastAsia"/>
              </w:rPr>
              <w:t>P</w:t>
            </w:r>
            <w:r w:rsidRPr="00E55185">
              <w:rPr>
                <w:rFonts w:hint="eastAsia"/>
                <w:vertAlign w:val="subscript"/>
              </w:rPr>
              <w:t>i</w:t>
            </w:r>
          </w:p>
          <w:p w14:paraId="627A0EB2" w14:textId="682CB851" w:rsidR="007471D1" w:rsidRDefault="007471D1" w:rsidP="00BF3106">
            <w:r>
              <w:t>5:         if e</w:t>
            </w:r>
            <w:r w:rsidR="00A80F01">
              <w:t>.src</w:t>
            </w:r>
            <w:r>
              <w:t xml:space="preserve"> in </w:t>
            </w:r>
            <w:r w:rsidR="00A80F01" w:rsidRPr="00A80F01">
              <w:t>block_table</w:t>
            </w:r>
            <w:r>
              <w:t>:</w:t>
            </w:r>
          </w:p>
          <w:p w14:paraId="7F92A258" w14:textId="16A7ED18" w:rsidR="007471D1" w:rsidRDefault="007471D1" w:rsidP="00BF3106">
            <w:r>
              <w:t xml:space="preserve">6:             </w:t>
            </w:r>
            <w:r w:rsidR="00A80F01" w:rsidRPr="00A80F01">
              <w:t>block_table</w:t>
            </w:r>
            <w:r>
              <w:t>[e</w:t>
            </w:r>
            <w:r w:rsidR="00EE00A9">
              <w:t>.src</w:t>
            </w:r>
            <w:r>
              <w:t>]++</w:t>
            </w:r>
          </w:p>
          <w:p w14:paraId="376B0873" w14:textId="77777777" w:rsidR="007471D1" w:rsidRDefault="007471D1" w:rsidP="00BF3106">
            <w:r>
              <w:t>7:         else:</w:t>
            </w:r>
          </w:p>
          <w:p w14:paraId="202FEEA2" w14:textId="433F7A40" w:rsidR="007471D1" w:rsidRDefault="007471D1" w:rsidP="00BF3106">
            <w:r>
              <w:t xml:space="preserve">8:             </w:t>
            </w:r>
            <w:r w:rsidR="00A80F01" w:rsidRPr="00A80F01">
              <w:t>block_table</w:t>
            </w:r>
            <w:r>
              <w:t>[e</w:t>
            </w:r>
            <w:r w:rsidR="00EE00A9">
              <w:t>.src</w:t>
            </w:r>
            <w:r>
              <w:t>]=1</w:t>
            </w:r>
          </w:p>
          <w:p w14:paraId="319F99CC" w14:textId="7C2880A7" w:rsidR="007471D1" w:rsidRDefault="007471D1">
            <w:r>
              <w:t xml:space="preserve">9:         end if </w:t>
            </w:r>
          </w:p>
          <w:p w14:paraId="52DBF722" w14:textId="11E80CCA" w:rsidR="007471D1" w:rsidRDefault="007471D1" w:rsidP="00BF3106">
            <w:r>
              <w:t xml:space="preserve">11:        if </w:t>
            </w:r>
            <w:r w:rsidR="006E72C6">
              <w:rPr>
                <w:rFonts w:hint="eastAsia"/>
              </w:rPr>
              <w:t>block</w:t>
            </w:r>
            <w:r>
              <w:rPr>
                <w:rFonts w:hint="eastAsia"/>
              </w:rPr>
              <w:t>_</w:t>
            </w:r>
            <w:r w:rsidR="00EE00A9" w:rsidRPr="00A80F01">
              <w:t xml:space="preserve"> table</w:t>
            </w:r>
            <w:r w:rsidR="00EE00A9">
              <w:t>.size</w:t>
            </w:r>
            <w:r w:rsidR="00EE00A9">
              <w:rPr>
                <w:rFonts w:hint="eastAsia"/>
              </w:rPr>
              <w:t>（）</w:t>
            </w:r>
            <w:r>
              <w:t>≥ S</w:t>
            </w:r>
            <w:r w:rsidRPr="00E55185">
              <w:rPr>
                <w:rFonts w:hint="eastAsia"/>
                <w:vertAlign w:val="subscript"/>
              </w:rPr>
              <w:t>C</w:t>
            </w:r>
            <w:r>
              <w:t>:</w:t>
            </w:r>
          </w:p>
          <w:p w14:paraId="578982FD" w14:textId="347950C2" w:rsidR="007471D1" w:rsidRDefault="007471D1">
            <w:r>
              <w:t xml:space="preserve">12:            </w:t>
            </w:r>
            <w:r w:rsidR="006C222A">
              <w:rPr>
                <w:rFonts w:hint="eastAsia"/>
              </w:rPr>
              <w:t>B</w:t>
            </w:r>
            <w:r>
              <w:t>.push(</w:t>
            </w:r>
            <w:r w:rsidR="00A80F01" w:rsidRPr="00A80F01">
              <w:t>block_table</w:t>
            </w:r>
            <w:r>
              <w:t>)</w:t>
            </w:r>
          </w:p>
          <w:p w14:paraId="51730DC8" w14:textId="2D1BF007" w:rsidR="007471D1" w:rsidRDefault="007471D1" w:rsidP="00BF3106">
            <w:r>
              <w:t xml:space="preserve">13:            </w:t>
            </w:r>
            <w:r w:rsidR="00A80F01" w:rsidRPr="00A80F01">
              <w:t>block_table</w:t>
            </w:r>
            <w:r>
              <w:t>.cear( )</w:t>
            </w:r>
          </w:p>
          <w:p w14:paraId="45E4A4BF" w14:textId="77777777" w:rsidR="007471D1" w:rsidRDefault="007471D1" w:rsidP="00BF3106">
            <w:r>
              <w:t>14:        end if</w:t>
            </w:r>
          </w:p>
          <w:p w14:paraId="6F910D39" w14:textId="77777777" w:rsidR="007471D1" w:rsidRPr="00C40A7F" w:rsidRDefault="007471D1" w:rsidP="00BF3106">
            <w:r>
              <w:t>15:     end for</w:t>
            </w:r>
          </w:p>
        </w:tc>
      </w:tr>
      <w:bookmarkEnd w:id="449"/>
    </w:tbl>
    <w:p w14:paraId="05C1C191" w14:textId="77777777" w:rsidR="007471D1" w:rsidRDefault="007471D1" w:rsidP="00A77805"/>
    <w:p w14:paraId="22DF44D5" w14:textId="3B8E17A9" w:rsidR="007471D1" w:rsidRDefault="00A0644A" w:rsidP="003E2506">
      <w:pPr>
        <w:ind w:firstLine="420"/>
      </w:pPr>
      <w:r>
        <w:rPr>
          <w:sz w:val="18"/>
          <w:szCs w:val="18"/>
        </w:rPr>
        <w:br w:type="column"/>
      </w:r>
      <w:r w:rsidR="003A2B56" w:rsidRPr="003A2B56">
        <w:rPr>
          <w:sz w:val="18"/>
          <w:szCs w:val="18"/>
        </w:rPr>
        <w:t>2. Logical Partitioning. Once the granularity of shared graph blocks is established, GraphCPP can proceed with the logical partitioning during the graph preprocessing phase. This process involves subdividing coarse-grained graph partitions on the distributed system into finer-grained shared graph blocks. Pseudocode for partitioning graph blocks in GraphCPP is presented in Listing X:</w:t>
      </w:r>
    </w:p>
    <w:p w14:paraId="6A606C2E" w14:textId="77777777" w:rsidR="007471D1" w:rsidRDefault="007471D1" w:rsidP="00A77805">
      <w:r>
        <w:br w:type="page"/>
      </w:r>
    </w:p>
    <w:p w14:paraId="10230186" w14:textId="7F9A0E01" w:rsidR="007471D1" w:rsidRDefault="007471D1" w:rsidP="00A77805">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w:t>
      </w:r>
      <w:r w:rsidR="006C222A">
        <w:rPr>
          <w:rFonts w:hint="eastAsia"/>
        </w:rPr>
        <w:t>该分区所拥有的图分块</w:t>
      </w:r>
      <w:r>
        <w:rPr>
          <w:rFonts w:hint="eastAsia"/>
        </w:rPr>
        <w:t>集合</w:t>
      </w:r>
      <w:r w:rsidR="00E37A4A">
        <w:rPr>
          <w:rFonts w:hint="eastAsia"/>
        </w:rPr>
        <w:t>B</w:t>
      </w:r>
      <w:r>
        <w:rPr>
          <w:rFonts w:hint="eastAsia"/>
        </w:rPr>
        <w:t>。</w:t>
      </w:r>
      <w:r w:rsidR="00A0644A">
        <w:rPr>
          <w:rFonts w:hint="eastAsia"/>
        </w:rPr>
        <w:t>我们通过一个字典结构</w:t>
      </w:r>
      <w:r w:rsidR="006E72C6">
        <w:rPr>
          <w:rFonts w:hint="eastAsia"/>
        </w:rPr>
        <w:t>block</w:t>
      </w:r>
      <w:r w:rsidR="00A0644A">
        <w:t>_</w:t>
      </w:r>
      <w:r w:rsidR="00A0644A">
        <w:rPr>
          <w:rFonts w:hint="eastAsia"/>
        </w:rPr>
        <w:t>table</w:t>
      </w:r>
      <w:r w:rsidR="005F3262">
        <w:rPr>
          <w:rFonts w:hint="eastAsia"/>
        </w:rPr>
        <w:t>来统计</w:t>
      </w:r>
      <w:r w:rsidR="00A22F96">
        <w:rPr>
          <w:rFonts w:hint="eastAsia"/>
        </w:rPr>
        <w:t>图分块信息</w:t>
      </w:r>
      <w:r>
        <w:rPr>
          <w:rFonts w:hint="eastAsia"/>
        </w:rPr>
        <w:t>，它</w:t>
      </w:r>
      <w:r w:rsidR="00A22F96">
        <w:rPr>
          <w:rFonts w:hint="eastAsia"/>
        </w:rPr>
        <w:t>的</w:t>
      </w:r>
      <w:r>
        <w:rPr>
          <w:rFonts w:hint="eastAsia"/>
        </w:rPr>
        <w:t>key</w:t>
      </w:r>
      <w:r w:rsidR="00A22F96">
        <w:rPr>
          <w:rFonts w:hint="eastAsia"/>
        </w:rPr>
        <w:t>记录边的</w:t>
      </w:r>
      <w:r>
        <w:rPr>
          <w:rFonts w:hint="eastAsia"/>
        </w:rPr>
        <w:t>源顶点ID，value</w:t>
      </w:r>
      <w:r w:rsidR="00A22F96">
        <w:rPr>
          <w:rFonts w:hint="eastAsia"/>
        </w:rPr>
        <w:t>记录</w:t>
      </w:r>
      <w:r>
        <w:rPr>
          <w:rFonts w:hint="eastAsia"/>
        </w:rPr>
        <w:t>该顶点对应的出边的数目。循环遍历分区中的每一条边。如果该边已经被加载到当前的分区，将分区对应的出边数量加一。如果该顶点是第一次加入到字典中，将分区的出边数置为1。每次遍历完一条边都会判断当前分块是否已满，若分块已满，将当前分块加入</w:t>
      </w:r>
      <w:r w:rsidR="006E72C6">
        <w:rPr>
          <w:rFonts w:hint="eastAsia"/>
        </w:rPr>
        <w:t>block</w:t>
      </w:r>
      <w:r>
        <w:rPr>
          <w:rFonts w:hint="eastAsia"/>
        </w:rPr>
        <w:t>_</w:t>
      </w:r>
      <w:r>
        <w:t>set</w:t>
      </w:r>
      <w:r>
        <w:rPr>
          <w:rFonts w:hint="eastAsia"/>
        </w:rPr>
        <w:t>。这样当分区中的所有数据遍历完一遍，分区的每一条边都被划归到某一个图分块，我们就得到了从逻辑上划分的图分块的集合。</w:t>
      </w:r>
    </w:p>
    <w:p w14:paraId="183FD421" w14:textId="6E9E2A53" w:rsidR="007471D1" w:rsidRPr="00C56868" w:rsidRDefault="0061596E" w:rsidP="007A466F">
      <w:pPr>
        <w:ind w:firstLine="360"/>
        <w:rPr>
          <w:sz w:val="18"/>
          <w:szCs w:val="18"/>
        </w:rPr>
      </w:pPr>
      <w:r>
        <w:br w:type="column"/>
      </w:r>
      <w:r w:rsidR="00BA42B5" w:rsidRPr="00BA42B5">
        <w:rPr>
          <w:sz w:val="18"/>
          <w:szCs w:val="18"/>
        </w:rPr>
        <w:t>Logical Partitioning Function takes two parameters: one is the graph partition structure data Pi recorded in edge table format, and the other is the and the other is the collection B of graph blocks owned by this partition.   We utilize a dictionary structure called block_table to aggregate information about the graph blocks, where the keys record the source vertex IDs of the edges, and values record the number of outgoing edges for each vertex. Iterate through each edge in the partition. If the edge has already been loaded into the current partition, increment the corresponding count of outgoing edges for that partition. If the vertex is added to the block dictionary for the first time, set the count of outgoing edges for the partition to 1. After processing each edge, check if the current block is full. If so, add the current block to block_set. This way, after traversing all the data in the partition, every edge in the partition is assigned to a specific graph block, resulting in a set of logically partitioned graph blocks.</w:t>
      </w:r>
      <w:r w:rsidR="007471D1" w:rsidRPr="00C56868">
        <w:rPr>
          <w:sz w:val="18"/>
          <w:szCs w:val="18"/>
        </w:rPr>
        <w:br w:type="page"/>
      </w:r>
    </w:p>
    <w:p w14:paraId="63B9C3D6" w14:textId="28A4B33D" w:rsidR="007471D1" w:rsidRDefault="00A97BBD" w:rsidP="002F34A1">
      <w:pPr>
        <w:ind w:firstLine="360"/>
      </w:pPr>
      <w:r>
        <w:rPr>
          <w:rFonts w:hint="eastAsia"/>
        </w:rPr>
        <w:lastRenderedPageBreak/>
        <w:t>二、</w:t>
      </w:r>
      <w:r w:rsidR="007471D1">
        <w:rPr>
          <w:rFonts w:hint="eastAsia"/>
        </w:rPr>
        <w:t>如何实现多任务间的数据共享</w:t>
      </w:r>
    </w:p>
    <w:p w14:paraId="432D2E92" w14:textId="6EB23CA4" w:rsidR="00920F75" w:rsidRDefault="00920F75">
      <w:pPr>
        <w:ind w:firstLine="360"/>
      </w:pPr>
      <w:bookmarkStart w:id="452" w:name="_Hlk150784319"/>
      <w:r>
        <w:t>1</w:t>
      </w:r>
      <w:r>
        <w:rPr>
          <w:rFonts w:hint="eastAsia"/>
        </w:rPr>
        <w:t>，</w:t>
      </w:r>
      <w:r w:rsidR="001F44D4">
        <w:rPr>
          <w:rFonts w:hint="eastAsia"/>
        </w:rPr>
        <w:t>建立共享分块-</w:t>
      </w:r>
      <w:r>
        <w:rPr>
          <w:rFonts w:hint="eastAsia"/>
        </w:rPr>
        <w:t>查询任务</w:t>
      </w:r>
      <w:r w:rsidR="001F44D4">
        <w:rPr>
          <w:rFonts w:hint="eastAsia"/>
        </w:rPr>
        <w:t>的</w:t>
      </w:r>
      <w:r>
        <w:rPr>
          <w:rFonts w:hint="eastAsia"/>
        </w:rPr>
        <w:t>关联。通过之前的步骤，我们用逻辑划分的方式，实现了细粒度的图分块。由于只是逻辑上的分块，数据在物理存储介质上依然是连续的，所以可以通过顶点的ID轻松判断出顶点所在的分区。</w:t>
      </w:r>
      <w:r w:rsidR="00F83E42">
        <w:rPr>
          <w:rFonts w:hint="eastAsia"/>
        </w:rPr>
        <w:t>执行查询时，</w:t>
      </w:r>
      <w:r w:rsidR="00CE3044">
        <w:rPr>
          <w:rFonts w:hint="eastAsia"/>
        </w:rPr>
        <w:t>每个任务</w:t>
      </w:r>
      <w:r w:rsidR="00CE3044" w:rsidRPr="001271A0">
        <w:rPr>
          <w:rFonts w:ascii="Times New Roman" w:hAnsi="Times New Roman" w:cs="Times New Roman" w:hint="eastAsia"/>
          <w:i/>
          <w:sz w:val="32"/>
        </w:rPr>
        <w:t>q</w:t>
      </w:r>
      <w:r w:rsidR="00CE3044" w:rsidRPr="001271A0">
        <w:rPr>
          <w:rFonts w:ascii="Times New Roman" w:hAnsi="Times New Roman" w:cs="Times New Roman" w:hint="eastAsia"/>
          <w:i/>
          <w:sz w:val="32"/>
          <w:vertAlign w:val="subscript"/>
        </w:rPr>
        <w:t>i</w:t>
      </w:r>
      <w:r w:rsidR="00CE3044">
        <w:rPr>
          <w:rFonts w:hint="eastAsia"/>
        </w:rPr>
        <w:t>在</w:t>
      </w:r>
      <w:r w:rsidR="00F83E42">
        <w:rPr>
          <w:rFonts w:hint="eastAsia"/>
        </w:rPr>
        <w:t>迭代计算过程</w:t>
      </w:r>
      <w:r w:rsidR="00CE3044">
        <w:rPr>
          <w:rFonts w:hint="eastAsia"/>
        </w:rPr>
        <w:t>中会维护一个活跃顶点集Set</w:t>
      </w:r>
      <w:r w:rsidR="00CE3044" w:rsidRPr="00326112">
        <w:rPr>
          <w:rFonts w:hint="eastAsia"/>
          <w:vertAlign w:val="subscript"/>
        </w:rPr>
        <w:t>act</w:t>
      </w:r>
      <w:r w:rsidR="00CE3044">
        <w:rPr>
          <w:vertAlign w:val="subscript"/>
        </w:rPr>
        <w:t>,i</w:t>
      </w:r>
      <w:r w:rsidR="00CE3044">
        <w:rPr>
          <w:rFonts w:hint="eastAsia"/>
        </w:rPr>
        <w:t>，它遵循以下更新策略：1，初始时Set</w:t>
      </w:r>
      <w:r w:rsidR="00CE3044" w:rsidRPr="00326112">
        <w:rPr>
          <w:rFonts w:hint="eastAsia"/>
          <w:vertAlign w:val="subscript"/>
        </w:rPr>
        <w:t>act</w:t>
      </w:r>
      <w:r w:rsidR="00CE3044">
        <w:rPr>
          <w:vertAlign w:val="subscript"/>
        </w:rPr>
        <w:t>,i</w:t>
      </w:r>
      <w:r w:rsidR="00CE3044">
        <w:rPr>
          <w:rFonts w:hint="eastAsia"/>
        </w:rPr>
        <w:t>仅包含查询源顶点S</w:t>
      </w:r>
      <w:r w:rsidR="00CE3044" w:rsidRPr="0077052A">
        <w:rPr>
          <w:vertAlign w:val="subscript"/>
        </w:rPr>
        <w:t>i</w:t>
      </w:r>
      <w:r w:rsidR="00CE3044">
        <w:rPr>
          <w:rFonts w:hint="eastAsia"/>
        </w:rPr>
        <w:t>。2，按照点对点查询算法的流程处理Set</w:t>
      </w:r>
      <w:r w:rsidR="00CE3044" w:rsidRPr="00326112">
        <w:rPr>
          <w:rFonts w:hint="eastAsia"/>
          <w:vertAlign w:val="subscript"/>
        </w:rPr>
        <w:t>act</w:t>
      </w:r>
      <w:r w:rsidR="00CE3044">
        <w:rPr>
          <w:vertAlign w:val="subscript"/>
        </w:rPr>
        <w:t>,i</w:t>
      </w:r>
      <w:r w:rsidR="00CE3044">
        <w:rPr>
          <w:rFonts w:hint="eastAsia"/>
        </w:rPr>
        <w:t>中的活跃顶点，处理后的顶点会被从活跃顶点集中移除。</w:t>
      </w:r>
      <w:r w:rsidR="00CE3044">
        <w:t xml:space="preserve"> 3</w:t>
      </w:r>
      <w:r w:rsidR="00CE3044">
        <w:rPr>
          <w:rFonts w:hint="eastAsia"/>
        </w:rPr>
        <w:t>，如果一个顶点的状态在本轮中被改变，且它没有被剪枝，则该顶点被加入到Set</w:t>
      </w:r>
      <w:r w:rsidR="00CE3044" w:rsidRPr="00326112">
        <w:rPr>
          <w:rFonts w:hint="eastAsia"/>
          <w:vertAlign w:val="subscript"/>
        </w:rPr>
        <w:t>act</w:t>
      </w:r>
      <w:r w:rsidR="00CE3044">
        <w:rPr>
          <w:vertAlign w:val="subscript"/>
        </w:rPr>
        <w:t>,i</w:t>
      </w:r>
      <w:r w:rsidR="00CE3044">
        <w:rPr>
          <w:rFonts w:hint="eastAsia"/>
        </w:rPr>
        <w:t>等待下一轮处理</w:t>
      </w:r>
      <w:r w:rsidR="00F83E42">
        <w:rPr>
          <w:rFonts w:hint="eastAsia"/>
        </w:rPr>
        <w:t>。</w:t>
      </w:r>
      <w:r>
        <w:rPr>
          <w:rFonts w:hint="eastAsia"/>
        </w:rPr>
        <w:t>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p>
    <w:p w14:paraId="475EC492" w14:textId="0D2B4299" w:rsidR="00FD7E18" w:rsidRDefault="00920F75">
      <w:pPr>
        <w:ind w:firstLine="360"/>
      </w:pPr>
      <w:r>
        <w:t>2</w:t>
      </w:r>
      <w:r>
        <w:rPr>
          <w:rFonts w:hint="eastAsia"/>
        </w:rPr>
        <w:t>，确定分区调度的优先级。建立好查询任务与所属分块的关联后，我们可以统计到每个分块关联的任务数量。任务数量越多，代表共享该分块的任务越多，此时该任务带来的收益越大，优先</w:t>
      </w:r>
      <w:r w:rsidR="00F43A3F">
        <w:rPr>
          <w:rFonts w:hint="eastAsia"/>
        </w:rPr>
        <w:t>将</w:t>
      </w:r>
      <w:r>
        <w:rPr>
          <w:rFonts w:hint="eastAsia"/>
        </w:rPr>
        <w:t>该分块</w:t>
      </w:r>
      <w:r w:rsidR="00F43A3F">
        <w:rPr>
          <w:rFonts w:hint="eastAsia"/>
        </w:rPr>
        <w:t>调入LLC中</w:t>
      </w:r>
      <w:r>
        <w:rPr>
          <w:rFonts w:hint="eastAsia"/>
        </w:rPr>
        <w:t>。</w:t>
      </w:r>
    </w:p>
    <w:p w14:paraId="058FC5C7" w14:textId="77A30B00" w:rsidR="00E752E9" w:rsidRDefault="00FD7E18" w:rsidP="005911B4">
      <w:pPr>
        <w:ind w:firstLine="360"/>
        <w:rPr>
          <w:ins w:id="453" w:author="huao" w:date="2023-11-08T08:53:00Z"/>
        </w:rPr>
      </w:pPr>
      <w:r>
        <w:t>3</w:t>
      </w:r>
      <w:r w:rsidR="001F44D4">
        <w:rPr>
          <w:rFonts w:hint="eastAsia"/>
        </w:rPr>
        <w:t>，</w:t>
      </w:r>
      <w:r w:rsidR="007471D1">
        <w:rPr>
          <w:rFonts w:hint="eastAsia"/>
        </w:rPr>
        <w:t>触发关联任务并发执行</w:t>
      </w:r>
      <w:r w:rsidR="00AA13F2">
        <w:rPr>
          <w:rFonts w:hint="eastAsia"/>
        </w:rPr>
        <w:t>。</w:t>
      </w:r>
      <w:r w:rsidR="000678A8">
        <w:rPr>
          <w:rFonts w:hint="eastAsia"/>
        </w:rPr>
        <w:t>我们已经获得了共享图数据分块，根据</w:t>
      </w:r>
      <w:r w:rsidR="001F44D4">
        <w:rPr>
          <w:rFonts w:hint="eastAsia"/>
        </w:rPr>
        <w:t>共享分块-查询任务的关联关系可以推导出</w:t>
      </w:r>
      <w:r w:rsidR="00725C55">
        <w:rPr>
          <w:rFonts w:hint="eastAsia"/>
        </w:rPr>
        <w:t>活跃的查询任务，</w:t>
      </w:r>
      <w:r w:rsidR="000678A8">
        <w:rPr>
          <w:rFonts w:hint="eastAsia"/>
        </w:rPr>
        <w:t>它们共享LLC中的图结构数据，我们采用批量计算的方式执行这些查询任务。</w:t>
      </w:r>
      <w:r w:rsidR="007471D1">
        <w:rPr>
          <w:rFonts w:hint="eastAsia"/>
        </w:rPr>
        <w:t>如</w:t>
      </w:r>
      <w:r w:rsidR="007471D1" w:rsidRPr="00B01D50">
        <w:rPr>
          <w:rFonts w:hint="eastAsia"/>
          <w:highlight w:val="yellow"/>
        </w:rPr>
        <w:t>算法X</w:t>
      </w:r>
      <w:r w:rsidR="007471D1">
        <w:rPr>
          <w:rFonts w:hint="eastAsia"/>
        </w:rPr>
        <w:t>所示，</w:t>
      </w:r>
      <w:r w:rsidR="000678A8">
        <w:rPr>
          <w:rFonts w:hint="eastAsia"/>
        </w:rPr>
        <w:t>活跃</w:t>
      </w:r>
      <w:r w:rsidR="007471D1">
        <w:rPr>
          <w:rFonts w:hint="eastAsia"/>
        </w:rPr>
        <w:t>任务执行一轮后</w:t>
      </w:r>
      <w:r w:rsidR="001B2EB9">
        <w:rPr>
          <w:rFonts w:hint="eastAsia"/>
        </w:rPr>
        <w:t>会</w:t>
      </w:r>
      <w:r w:rsidR="007471D1">
        <w:rPr>
          <w:rFonts w:hint="eastAsia"/>
        </w:rPr>
        <w:t>产生新的活跃顶点</w:t>
      </w:r>
      <w:r w:rsidR="001B2EB9">
        <w:rPr>
          <w:rFonts w:hint="eastAsia"/>
        </w:rPr>
        <w:t>，</w:t>
      </w:r>
      <w:r w:rsidR="007471D1">
        <w:rPr>
          <w:rFonts w:hint="eastAsia"/>
        </w:rPr>
        <w:t>倘若新的活跃顶点仍然与当前的共享分块相关联，查询任务会继续执行。共享分块会始终停留在LLC，直到与该分块关联的所有查询任务都被处理完毕，才会换出。</w:t>
      </w:r>
    </w:p>
    <w:bookmarkEnd w:id="452"/>
    <w:p w14:paraId="19984E36" w14:textId="5080C876" w:rsidR="005911B4" w:rsidRPr="005911B4" w:rsidRDefault="001B2EB9">
      <w:pPr>
        <w:rPr>
          <w:sz w:val="18"/>
          <w:szCs w:val="18"/>
        </w:rPr>
        <w:pPrChange w:id="454" w:author="huao" w:date="2023-11-08T08:53:00Z">
          <w:pPr>
            <w:ind w:firstLine="360"/>
          </w:pPr>
        </w:pPrChange>
      </w:pPr>
      <w:del w:id="455" w:author="huao" w:date="2023-11-08T08:53:00Z">
        <w:r w:rsidDel="00E752E9">
          <w:br w:type="column"/>
        </w:r>
      </w:del>
      <w:ins w:id="456" w:author="huao" w:date="2023-11-09T10:54:00Z">
        <w:r w:rsidR="005E7744">
          <w:br w:type="column"/>
        </w:r>
      </w:ins>
      <w:r w:rsidR="005911B4" w:rsidRPr="005911B4">
        <w:rPr>
          <w:sz w:val="18"/>
          <w:szCs w:val="18"/>
        </w:rPr>
        <w:t>B. Achieving Data Sharing Among Multiple Tasks</w:t>
      </w:r>
    </w:p>
    <w:p w14:paraId="02FD1DBA" w14:textId="77777777" w:rsidR="005911B4" w:rsidRPr="005911B4" w:rsidRDefault="005911B4" w:rsidP="005911B4">
      <w:pPr>
        <w:ind w:firstLine="360"/>
        <w:rPr>
          <w:sz w:val="18"/>
          <w:szCs w:val="18"/>
        </w:rPr>
      </w:pPr>
      <w:r w:rsidRPr="005911B4">
        <w:rPr>
          <w:sz w:val="18"/>
          <w:szCs w:val="18"/>
        </w:rPr>
        <w:t>1. Establishing the Association between Shared Blocks and Query Tasks. Through the previous steps, we have achieved fine-grained graph partitioning using a logical approach. Since this is only a logical partitioning, the data remains contiguous on the physical storage medium. Hence, it is easy to determine the partition a vertex belongs to based on its ID. During the execution of a query, each task qi maintains a set of active vertices, Setact,i, following the update policy outlined below:</w:t>
      </w:r>
    </w:p>
    <w:p w14:paraId="436A0D36" w14:textId="77777777" w:rsidR="005911B4" w:rsidRPr="005911B4" w:rsidRDefault="005911B4" w:rsidP="005911B4">
      <w:pPr>
        <w:ind w:firstLine="360"/>
        <w:rPr>
          <w:sz w:val="18"/>
          <w:szCs w:val="18"/>
        </w:rPr>
      </w:pPr>
      <w:r w:rsidRPr="005911B4">
        <w:rPr>
          <w:sz w:val="18"/>
          <w:szCs w:val="18"/>
        </w:rPr>
        <w:t>a. Initially, Set_(act,i) contains only the source vertex Si of the query.</w:t>
      </w:r>
    </w:p>
    <w:p w14:paraId="5689A3A4" w14:textId="77777777" w:rsidR="005911B4" w:rsidRPr="005911B4" w:rsidRDefault="005911B4" w:rsidP="005911B4">
      <w:pPr>
        <w:ind w:firstLine="360"/>
        <w:rPr>
          <w:sz w:val="18"/>
          <w:szCs w:val="18"/>
        </w:rPr>
      </w:pPr>
      <w:r w:rsidRPr="005911B4">
        <w:rPr>
          <w:sz w:val="18"/>
          <w:szCs w:val="18"/>
        </w:rPr>
        <w:t>b. The active vertices in Set_(act,i) are processed according to the point-to-point query algorithm, and the processed vertices are removed from the set of active vertices.</w:t>
      </w:r>
    </w:p>
    <w:p w14:paraId="79579EF2" w14:textId="77777777" w:rsidR="005911B4" w:rsidRPr="005911B4" w:rsidRDefault="005911B4" w:rsidP="005911B4">
      <w:pPr>
        <w:ind w:firstLine="360"/>
        <w:rPr>
          <w:sz w:val="18"/>
          <w:szCs w:val="18"/>
        </w:rPr>
      </w:pPr>
      <w:r w:rsidRPr="005911B4">
        <w:rPr>
          <w:sz w:val="18"/>
          <w:szCs w:val="18"/>
        </w:rPr>
        <w:t>c. If a vertex's state is changed in this round and it is not pruned, the vertex is added to Set_(act,i) and awaits processing in the next round.</w:t>
      </w:r>
    </w:p>
    <w:p w14:paraId="317997FC" w14:textId="77777777" w:rsidR="005911B4" w:rsidRPr="005911B4" w:rsidRDefault="005911B4" w:rsidP="005911B4">
      <w:pPr>
        <w:ind w:firstLine="360"/>
        <w:rPr>
          <w:sz w:val="18"/>
          <w:szCs w:val="18"/>
        </w:rPr>
      </w:pPr>
      <w:r w:rsidRPr="005911B4">
        <w:rPr>
          <w:sz w:val="18"/>
          <w:szCs w:val="18"/>
        </w:rPr>
        <w:t>We first deduce the graph block in which the vertex is located based on its ID, and then use a specially designed array to store the partitions traversed by each task. Since point-to-point queries employ a pruning-based traversal strategy, the number of active vertices in each round is not large. Therefore, it is possible to establish the association between query tasks and their corresponding blocks with relatively low overhead.</w:t>
      </w:r>
    </w:p>
    <w:p w14:paraId="20C871F2" w14:textId="77777777" w:rsidR="005911B4" w:rsidRPr="005911B4" w:rsidRDefault="005911B4" w:rsidP="005911B4">
      <w:pPr>
        <w:ind w:firstLine="360"/>
        <w:rPr>
          <w:sz w:val="18"/>
          <w:szCs w:val="18"/>
        </w:rPr>
      </w:pPr>
      <w:r w:rsidRPr="005911B4">
        <w:rPr>
          <w:sz w:val="18"/>
          <w:szCs w:val="18"/>
        </w:rPr>
        <w:t>2. Determining the Priority of Partition Scheduling. Once the association between query tasks and corresponding blocks is established, we can tally the number of tasks associated with each block. The more tasks associated with a block, the greater the benefits it brings. In this scenario, the block is prioritized for loading into the Last Level Cache (LLC).</w:t>
      </w:r>
    </w:p>
    <w:p w14:paraId="689ADE61" w14:textId="44C80AC2" w:rsidR="001B2EB9" w:rsidRDefault="005911B4" w:rsidP="005911B4">
      <w:pPr>
        <w:ind w:firstLine="360"/>
      </w:pPr>
      <w:r w:rsidRPr="005911B4">
        <w:rPr>
          <w:sz w:val="18"/>
          <w:szCs w:val="18"/>
        </w:rPr>
        <w:t>3. Triggering Concurrent Execution of Associated Tasks. Having obtained the shared graph data blocks, active query tasks associated with the LLC-resident graph structural data can be deduced. These tasks are executed in batches. As illustrated in Algorithm X, after one round of execution, active tasks generate new active vertices. If these new active vertices are still associated with the current shared block, the query tasks continue execution. The shared block remains in the LLC until all associated query tasks have been processed before it is evicted.</w:t>
      </w:r>
      <w:r w:rsidR="001B2EB9">
        <w:br w:type="page"/>
      </w:r>
    </w:p>
    <w:p w14:paraId="419D52C9" w14:textId="77777777" w:rsidR="005E7744" w:rsidRDefault="005E7744" w:rsidP="005E7744">
      <w:pPr>
        <w:rPr>
          <w:ins w:id="457" w:author="huao" w:date="2023-11-09T10:55:00Z"/>
        </w:rPr>
      </w:pPr>
      <w:bookmarkStart w:id="458" w:name="_Toc149671649"/>
      <w:bookmarkStart w:id="459" w:name="_Hlk150784386"/>
      <w:ins w:id="460" w:author="huao" w:date="2023-11-09T10:55:00Z">
        <w:r>
          <w:rPr>
            <w:rFonts w:hint="eastAsia"/>
          </w:rPr>
          <w:lastRenderedPageBreak/>
          <w:t>相似任务批量执行</w:t>
        </w:r>
      </w:ins>
    </w:p>
    <w:p w14:paraId="1C1B8391" w14:textId="77777777" w:rsidR="005E7744" w:rsidRPr="005E7744" w:rsidRDefault="005E7744" w:rsidP="005E7744">
      <w:pPr>
        <w:rPr>
          <w:ins w:id="461" w:author="huao" w:date="2023-11-09T10:55:00Z"/>
          <w:b/>
          <w:sz w:val="18"/>
          <w:szCs w:val="18"/>
          <w:rPrChange w:id="462" w:author="huao" w:date="2023-11-09T10:55:00Z">
            <w:rPr>
              <w:ins w:id="463" w:author="huao" w:date="2023-11-09T10:55:00Z"/>
            </w:rPr>
          </w:rPrChange>
        </w:rPr>
      </w:pPr>
      <w:ins w:id="464" w:author="huao" w:date="2023-11-09T10:55:00Z">
        <w:r>
          <w:tab/>
          <w:t>不同查询任务随机到来，它们的遍历路径也有很大的不同。我们发现当两个任务的相似程度过低，它们之间的重叠路径比例也会降低，甚至可能没有重叠部分。而如果两个查询的起始顶点和目的顶点都处于临近的图数据分块，它们在查询过程中的遍历路径也大概率是临近的。对此我们提出了一个相似任务感知的批量执行策略，每次从任务池中筛选相似任务批量执行，以进一步地利用数据相似性。具体地，GraphCPP首先从任务池中随机选择一个查询任务，获取任务的起始顶点和目标顶点。然后执行k跳SSSP获取起始顶点的邻居顶点集SetS，以及目标顶点的邻</w:t>
        </w:r>
        <w:r>
          <w:rPr>
            <w:rFonts w:hint="eastAsia"/>
          </w:rPr>
          <w:t>居顶点集</w:t>
        </w:r>
        <w:r>
          <w:t>SetD（k的大小由用户确定，默认设为3）。随后遍历任务池，筛选出所有起始点位于SetS，目的点位于SetD的查询任务，它们被作为相似任务并发处理。需要注意的是，如果某个查询的起始顶点或目的顶点属于高度顶点，可以直接使用索引来加速查询过程，无需使用常规的查询步骤。排除掉高度顶点后K跳SSSP本身的开销很小，且执行过程可以和正常查询并发执行，执行开销可以忽略不计。</w:t>
        </w:r>
        <w:bookmarkEnd w:id="459"/>
        <w:r>
          <w:br w:type="column"/>
        </w:r>
        <w:r w:rsidRPr="005E7744">
          <w:rPr>
            <w:b/>
            <w:sz w:val="18"/>
            <w:szCs w:val="18"/>
            <w:rPrChange w:id="465" w:author="huao" w:date="2023-11-09T10:55:00Z">
              <w:rPr/>
            </w:rPrChange>
          </w:rPr>
          <w:t>Batch Execution of Similar Tasks</w:t>
        </w:r>
      </w:ins>
    </w:p>
    <w:p w14:paraId="6693048D" w14:textId="77777777" w:rsidR="005E7744" w:rsidRPr="005E7744" w:rsidRDefault="005E7744" w:rsidP="005E7744">
      <w:pPr>
        <w:rPr>
          <w:ins w:id="466" w:author="huao" w:date="2023-11-09T10:55:00Z"/>
          <w:sz w:val="18"/>
          <w:szCs w:val="18"/>
          <w:rPrChange w:id="467" w:author="huao" w:date="2023-11-09T10:55:00Z">
            <w:rPr>
              <w:ins w:id="468" w:author="huao" w:date="2023-11-09T10:55:00Z"/>
            </w:rPr>
          </w:rPrChange>
        </w:rPr>
      </w:pPr>
      <w:ins w:id="469" w:author="huao" w:date="2023-11-09T10:55:00Z">
        <w:r w:rsidRPr="005E7744">
          <w:rPr>
            <w:sz w:val="18"/>
            <w:szCs w:val="18"/>
            <w:rPrChange w:id="470" w:author="huao" w:date="2023-11-09T10:55:00Z">
              <w:rPr/>
            </w:rPrChange>
          </w:rPr>
          <w:t>Different query tasks arrive randomly, and they have significantly different traversal paths. We observed that when the similarity between two tasks is low, the proportion of overlapping paths between them decreases, and there may even be no overlap at all. However, if the starting and target vertices of two queries are both in adjacent graph data blocks, their traversal paths during the query process are likely to be close. To address this, we propose a batch execution strategy that is aware of similar tasks. It selects similar tasks from the task pool for batch execution, further leveraging data similarity.</w:t>
        </w:r>
      </w:ins>
    </w:p>
    <w:p w14:paraId="4B7DC64E" w14:textId="31227BE0" w:rsidR="005E7744" w:rsidRPr="005E7744" w:rsidRDefault="005E7744" w:rsidP="005E7744">
      <w:pPr>
        <w:rPr>
          <w:ins w:id="471" w:author="huao" w:date="2023-11-09T10:55:00Z"/>
          <w:sz w:val="18"/>
          <w:szCs w:val="18"/>
          <w:rPrChange w:id="472" w:author="huao" w:date="2023-11-09T10:55:00Z">
            <w:rPr>
              <w:ins w:id="473" w:author="huao" w:date="2023-11-09T10:55:00Z"/>
            </w:rPr>
          </w:rPrChange>
        </w:rPr>
      </w:pPr>
      <w:ins w:id="474" w:author="huao" w:date="2023-11-09T10:55:00Z">
        <w:r w:rsidRPr="005E7744">
          <w:rPr>
            <w:sz w:val="18"/>
            <w:szCs w:val="18"/>
            <w:rPrChange w:id="475" w:author="huao" w:date="2023-11-09T10:55:00Z">
              <w:rPr/>
            </w:rPrChange>
          </w:rPr>
          <w:t>Specifically, GraphCPP first randomly selects a query task from the task pool, obtaining the starting and target vertices of the task. It then performs k-hop SSSP to get the neighbor vertex sets, SetS, for the starting vertex, and SetD, for the target vertex (the value of k is determined by the user and is set to 3 by default). Next, it traverses the task pool, filtering out all queries with starting points in SetS and target points in SetD. These queries are processed concurrently as similar tasks. It's worth noting that if the starting or target vertex of a query belongs to a high-degree vertex, we can directly use an index to accelerate the query process, bypassing the regular query steps. Excluding high-degree vertices, the overhead of the k-hop SSSP itself is minimal, and the execution process can be concurrent with normal queries, with negligible cost.</w:t>
        </w:r>
      </w:ins>
    </w:p>
    <w:p w14:paraId="7EE0D9AA" w14:textId="77777777" w:rsidR="005E7744" w:rsidRPr="005E7744" w:rsidRDefault="005E7744">
      <w:pPr>
        <w:rPr>
          <w:ins w:id="476" w:author="huao" w:date="2023-11-09T10:54:00Z"/>
        </w:rPr>
        <w:pPrChange w:id="477" w:author="huao" w:date="2023-11-09T10:55:00Z">
          <w:pPr>
            <w:pStyle w:val="af6"/>
          </w:pPr>
        </w:pPrChange>
      </w:pPr>
    </w:p>
    <w:p w14:paraId="0CFB37D2" w14:textId="77777777" w:rsidR="005E7744" w:rsidRDefault="005E7744" w:rsidP="005101BD">
      <w:pPr>
        <w:pStyle w:val="af6"/>
        <w:rPr>
          <w:ins w:id="478" w:author="huao" w:date="2023-11-09T10:55:00Z"/>
        </w:rPr>
      </w:pPr>
      <w:ins w:id="479" w:author="huao" w:date="2023-11-09T10:55:00Z">
        <w:r>
          <w:br w:type="page"/>
        </w:r>
      </w:ins>
    </w:p>
    <w:p w14:paraId="18520FD3" w14:textId="6F9046DB" w:rsidR="007471D1" w:rsidRDefault="007471D1" w:rsidP="005101BD">
      <w:pPr>
        <w:pStyle w:val="af6"/>
      </w:pPr>
      <w:r>
        <w:rPr>
          <w:rFonts w:hint="eastAsia"/>
        </w:rPr>
        <w:lastRenderedPageBreak/>
        <w:t>计算共享机制</w:t>
      </w:r>
      <w:bookmarkEnd w:id="458"/>
    </w:p>
    <w:p w14:paraId="6E911D35" w14:textId="28BA45C7" w:rsidR="00D4356D" w:rsidDel="00961CA6" w:rsidRDefault="00D4356D" w:rsidP="00286859">
      <w:pPr>
        <w:ind w:firstLine="420"/>
        <w:rPr>
          <w:del w:id="480" w:author="HERO 浩宇" w:date="2023-11-12T23:36:00Z"/>
        </w:rPr>
        <w:pPrChange w:id="481" w:author="HERO 浩宇" w:date="2023-11-12T23:13:00Z">
          <w:pPr>
            <w:ind w:firstLine="420"/>
          </w:pPr>
        </w:pPrChange>
      </w:pPr>
      <w:bookmarkStart w:id="482" w:name="_Hlk150723464"/>
      <w:bookmarkStart w:id="483" w:name="_Hlk150784538"/>
      <w:ins w:id="484" w:author="HERO 浩宇" w:date="2023-11-12T23:29:00Z">
        <w:r>
          <w:rPr>
            <w:rFonts w:hint="eastAsia"/>
          </w:rPr>
          <w:t>Graph</w:t>
        </w:r>
        <w:r>
          <w:t>CPP</w:t>
        </w:r>
        <w:r>
          <w:rPr>
            <w:rFonts w:hint="eastAsia"/>
          </w:rPr>
          <w:t>通过全局索引机制和核心子图索引机制</w:t>
        </w:r>
        <w:r w:rsidR="00187E9E">
          <w:rPr>
            <w:rFonts w:hint="eastAsia"/>
          </w:rPr>
          <w:t>实现了两个</w:t>
        </w:r>
      </w:ins>
      <w:ins w:id="485" w:author="HERO 浩宇" w:date="2023-11-12T23:30:00Z">
        <w:r w:rsidR="007A71D4">
          <w:rPr>
            <w:rFonts w:hint="eastAsia"/>
          </w:rPr>
          <w:t>层次的计算共享。</w:t>
        </w:r>
      </w:ins>
      <w:del w:id="486" w:author="HERO 浩宇" w:date="2023-11-12T23:28:00Z">
        <w:r w:rsidDel="00D4356D">
          <w:rPr>
            <w:rFonts w:hint="eastAsia"/>
          </w:rPr>
          <w:delText>全局索引</w:delText>
        </w:r>
      </w:del>
      <w:del w:id="487" w:author="HERO 浩宇" w:date="2023-11-12T23:11:00Z">
        <w:r w:rsidDel="00313D5D">
          <w:rPr>
            <w:rFonts w:hint="eastAsia"/>
          </w:rPr>
          <w:delText>选择高度</w:delText>
        </w:r>
      </w:del>
      <w:del w:id="488" w:author="HERO 浩宇" w:date="2023-11-12T23:28:00Z">
        <w:r w:rsidDel="00D4356D">
          <w:rPr>
            <w:rFonts w:hint="eastAsia"/>
          </w:rPr>
          <w:delText>顶点</w:delText>
        </w:r>
      </w:del>
      <w:del w:id="489" w:author="HERO 浩宇" w:date="2023-11-12T23:11:00Z">
        <w:r w:rsidDel="00313D5D">
          <w:rPr>
            <w:rFonts w:hint="eastAsia"/>
          </w:rPr>
          <w:delText>计算到达</w:delText>
        </w:r>
      </w:del>
      <w:del w:id="490" w:author="HERO 浩宇" w:date="2023-11-12T23:28:00Z">
        <w:r w:rsidDel="00D4356D">
          <w:rPr>
            <w:rFonts w:hint="eastAsia"/>
          </w:rPr>
          <w:delText>所有顶点的距离值</w:delText>
        </w:r>
      </w:del>
      <w:ins w:id="491" w:author="huao" w:date="2023-11-07T18:02:00Z">
        <w:del w:id="492" w:author="HERO 浩宇" w:date="2023-11-12T23:28:00Z">
          <w:r w:rsidDel="00D4356D">
            <w:rPr>
              <w:rFonts w:hint="eastAsia"/>
            </w:rPr>
            <w:delText>索引值</w:delText>
          </w:r>
        </w:del>
      </w:ins>
      <w:del w:id="493" w:author="HERO 浩宇" w:date="2023-11-12T23:28:00Z">
        <w:r w:rsidDel="00D4356D">
          <w:rPr>
            <w:rFonts w:hint="eastAsia"/>
          </w:rPr>
          <w:delText>，</w:delText>
        </w:r>
      </w:del>
      <w:del w:id="494" w:author="HERO 浩宇" w:date="2023-11-12T23:11:00Z">
        <w:r w:rsidDel="00313D5D">
          <w:rPr>
            <w:rFonts w:hint="eastAsia"/>
          </w:rPr>
          <w:delText>它利用闲时算力维护高度顶点到其余顶点的距离值</w:delText>
        </w:r>
      </w:del>
      <w:ins w:id="495" w:author="huao" w:date="2023-11-07T18:05:00Z">
        <w:del w:id="496" w:author="HERO 浩宇" w:date="2023-11-12T23:11:00Z">
          <w:r w:rsidDel="00313D5D">
            <w:rPr>
              <w:rFonts w:hint="eastAsia"/>
            </w:rPr>
            <w:delText>索引值</w:delText>
          </w:r>
        </w:del>
      </w:ins>
      <w:del w:id="497" w:author="HERO 浩宇" w:date="2023-11-12T23:11:00Z">
        <w:r w:rsidDel="00313D5D">
          <w:rPr>
            <w:rFonts w:hint="eastAsia"/>
          </w:rPr>
          <w:delText>，从</w:delText>
        </w:r>
      </w:del>
      <w:del w:id="498" w:author="HERO 浩宇" w:date="2023-11-12T23:28:00Z">
        <w:r w:rsidDel="00D4356D">
          <w:rPr>
            <w:rFonts w:hint="eastAsia"/>
          </w:rPr>
          <w:delText>而在不同查询任务中共享这部分高度顶点距离值</w:delText>
        </w:r>
      </w:del>
      <w:ins w:id="499" w:author="huao" w:date="2023-11-07T18:05:00Z">
        <w:del w:id="500" w:author="HERO 浩宇" w:date="2023-11-12T23:28:00Z">
          <w:r w:rsidDel="00D4356D">
            <w:rPr>
              <w:rFonts w:hint="eastAsia"/>
            </w:rPr>
            <w:delText>索引值</w:delText>
          </w:r>
        </w:del>
      </w:ins>
      <w:del w:id="501" w:author="HERO 浩宇" w:date="2023-11-12T23:28:00Z">
        <w:r w:rsidDel="00D4356D">
          <w:rPr>
            <w:rFonts w:hint="eastAsia"/>
          </w:rPr>
          <w:delText>。</w:delText>
        </w:r>
      </w:del>
      <w:del w:id="502" w:author="HERO 浩宇" w:date="2023-11-12T23:11:00Z">
        <w:r w:rsidDel="00313D5D">
          <w:rPr>
            <w:rFonts w:hint="eastAsia"/>
          </w:rPr>
          <w:delText>但是全局索引机制存在以下缺陷：</w:delText>
        </w:r>
      </w:del>
      <w:del w:id="503" w:author="HERO 浩宇" w:date="2023-11-12T23:28:00Z">
        <w:r w:rsidDel="00D4356D">
          <w:rPr>
            <w:rFonts w:hint="eastAsia"/>
          </w:rPr>
          <w:delText>缺陷1：全局索引</w:delText>
        </w:r>
      </w:del>
      <w:del w:id="504" w:author="HERO 浩宇" w:date="2023-11-12T23:13:00Z">
        <w:r w:rsidDel="00286859">
          <w:rPr>
            <w:rFonts w:hint="eastAsia"/>
          </w:rPr>
          <w:delText>需要记录高度顶点与其它所有顶点的距离值</w:delText>
        </w:r>
      </w:del>
      <w:ins w:id="505" w:author="huao" w:date="2023-11-07T18:05:00Z">
        <w:del w:id="506" w:author="HERO 浩宇" w:date="2023-11-12T23:13:00Z">
          <w:r w:rsidDel="00286859">
            <w:rPr>
              <w:rFonts w:hint="eastAsia"/>
            </w:rPr>
            <w:delText>索引值</w:delText>
          </w:r>
        </w:del>
      </w:ins>
      <w:del w:id="507" w:author="HERO 浩宇" w:date="2023-11-12T23:28:00Z">
        <w:r w:rsidDel="00D4356D">
          <w:rPr>
            <w:rFonts w:hint="eastAsia"/>
          </w:rPr>
          <w:delText>，</w:delText>
        </w:r>
      </w:del>
      <w:del w:id="508" w:author="HERO 浩宇" w:date="2023-11-12T23:13:00Z">
        <w:r w:rsidDel="00286859">
          <w:rPr>
            <w:rFonts w:hint="eastAsia"/>
          </w:rPr>
          <w:delText>而</w:delText>
        </w:r>
      </w:del>
      <w:del w:id="509" w:author="HERO 浩宇" w:date="2023-11-12T23:28:00Z">
        <w:r w:rsidDel="00D4356D">
          <w:rPr>
            <w:rFonts w:hint="eastAsia"/>
          </w:rPr>
          <w:delText>当图的规模非常大时，建立索引的计算开销和存储开销会很大。缺陷2：在流图上的点对点查询中，每轮图更新都会有新的边添加和边删除产生，全局索引需要基于最新的图快照来进行动态更新高度顶点与每一个顶点的索引关系，这意味着流图的任何更新都会对所有的顶点索引造成影响，所以维护索引的计算开销也很大。</w:delText>
        </w:r>
      </w:del>
    </w:p>
    <w:bookmarkEnd w:id="482"/>
    <w:p w14:paraId="5B4B34CE" w14:textId="2974B9FB" w:rsidR="0027520F" w:rsidRDefault="007A71D4" w:rsidP="005D3813">
      <w:pPr>
        <w:ind w:firstLine="420"/>
        <w:pPrChange w:id="510" w:author="HERO 浩宇" w:date="2023-11-12T23:40:00Z">
          <w:pPr>
            <w:ind w:firstLine="420"/>
          </w:pPr>
        </w:pPrChange>
      </w:pPr>
      <w:ins w:id="511" w:author="HERO 浩宇" w:date="2023-11-12T23:30:00Z">
        <w:r>
          <w:rPr>
            <w:rFonts w:hint="eastAsia"/>
          </w:rPr>
          <w:t>全局</w:t>
        </w:r>
      </w:ins>
      <w:ins w:id="512" w:author="HERO 浩宇" w:date="2023-11-12T23:31:00Z">
        <w:r>
          <w:rPr>
            <w:rFonts w:hint="eastAsia"/>
          </w:rPr>
          <w:t>索引的固有开销很大，</w:t>
        </w:r>
      </w:ins>
      <w:ins w:id="513" w:author="HERO 浩宇" w:date="2023-11-12T23:33:00Z">
        <w:r w:rsidR="00437682">
          <w:rPr>
            <w:rFonts w:hint="eastAsia"/>
          </w:rPr>
          <w:t>因此</w:t>
        </w:r>
      </w:ins>
      <w:ins w:id="514" w:author="HERO 浩宇" w:date="2023-11-12T23:31:00Z">
        <w:r>
          <w:rPr>
            <w:rFonts w:hint="eastAsia"/>
          </w:rPr>
          <w:t>实践中往往选择</w:t>
        </w:r>
        <w:r w:rsidR="00FC4266">
          <w:rPr>
            <w:rFonts w:hint="eastAsia"/>
          </w:rPr>
          <w:t>很少量的</w:t>
        </w:r>
      </w:ins>
      <w:ins w:id="515" w:author="HERO 浩宇" w:date="2023-11-12T23:32:00Z">
        <w:r w:rsidR="00FC4266">
          <w:rPr>
            <w:rFonts w:hint="eastAsia"/>
          </w:rPr>
          <w:t>热顶点建立全局索引。</w:t>
        </w:r>
      </w:ins>
      <w:ins w:id="516" w:author="HERO 浩宇" w:date="2023-11-12T23:34:00Z">
        <w:r w:rsidR="00437682">
          <w:rPr>
            <w:rFonts w:hint="eastAsia"/>
          </w:rPr>
          <w:t>由于幂律分布的特点，这些热路径充当了不同查询的中介枢纽节点，</w:t>
        </w:r>
      </w:ins>
      <w:ins w:id="517" w:author="HERO 浩宇" w:date="2023-11-12T23:35:00Z">
        <w:r w:rsidR="00961CA6">
          <w:rPr>
            <w:rFonts w:hint="eastAsia"/>
          </w:rPr>
          <w:t>虽然</w:t>
        </w:r>
      </w:ins>
      <w:ins w:id="518" w:author="HERO 浩宇" w:date="2023-11-12T23:34:00Z">
        <w:r w:rsidR="000F5F84">
          <w:rPr>
            <w:rFonts w:hint="eastAsia"/>
          </w:rPr>
          <w:t>很难确保</w:t>
        </w:r>
      </w:ins>
      <w:ins w:id="519" w:author="HERO 浩宇" w:date="2023-11-12T23:35:00Z">
        <w:r w:rsidR="000F5F84">
          <w:rPr>
            <w:rFonts w:hint="eastAsia"/>
          </w:rPr>
          <w:t>途径热顶点的路径一定是查询的最佳路径</w:t>
        </w:r>
        <w:r w:rsidR="00961CA6">
          <w:rPr>
            <w:rFonts w:hint="eastAsia"/>
          </w:rPr>
          <w:t>，但是它们为</w:t>
        </w:r>
      </w:ins>
      <w:ins w:id="520" w:author="HERO 浩宇" w:date="2023-11-12T23:36:00Z">
        <w:r w:rsidR="00961CA6">
          <w:rPr>
            <w:rFonts w:hint="eastAsia"/>
          </w:rPr>
          <w:t>剪枝查询提供了参考值，实现了第一层次的计算共享；进一步的，</w:t>
        </w:r>
      </w:ins>
      <w:ins w:id="521" w:author="HERO 浩宇" w:date="2023-11-12T23:37:00Z">
        <w:r w:rsidR="00A36FB3">
          <w:rPr>
            <w:rFonts w:hint="eastAsia"/>
          </w:rPr>
          <w:t>核心子图机制</w:t>
        </w:r>
      </w:ins>
      <w:ins w:id="522" w:author="HERO 浩宇" w:date="2023-11-12T23:38:00Z">
        <w:r w:rsidR="00983735">
          <w:rPr>
            <w:rFonts w:hint="eastAsia"/>
          </w:rPr>
          <w:t>在无需</w:t>
        </w:r>
        <w:r w:rsidR="001573C8">
          <w:rPr>
            <w:rFonts w:hint="eastAsia"/>
          </w:rPr>
          <w:t>预处理</w:t>
        </w:r>
        <w:r w:rsidR="00983735">
          <w:rPr>
            <w:rFonts w:hint="eastAsia"/>
          </w:rPr>
          <w:t>的前提下，</w:t>
        </w:r>
      </w:ins>
      <w:ins w:id="523" w:author="HERO 浩宇" w:date="2023-11-13T09:20:00Z">
        <w:r w:rsidR="00793133">
          <w:rPr>
            <w:rFonts w:hint="eastAsia"/>
          </w:rPr>
          <w:t>挖掘</w:t>
        </w:r>
      </w:ins>
      <w:ins w:id="524" w:author="HERO 浩宇" w:date="2023-11-12T23:37:00Z">
        <w:r w:rsidR="00A36FB3">
          <w:rPr>
            <w:rFonts w:hint="eastAsia"/>
          </w:rPr>
          <w:t>已有查询</w:t>
        </w:r>
      </w:ins>
      <w:ins w:id="525" w:author="HERO 浩宇" w:date="2023-11-12T23:38:00Z">
        <w:r w:rsidR="001573C8">
          <w:rPr>
            <w:rFonts w:hint="eastAsia"/>
          </w:rPr>
          <w:t>结果的</w:t>
        </w:r>
      </w:ins>
      <w:ins w:id="526" w:author="HERO 浩宇" w:date="2023-11-12T23:39:00Z">
        <w:r w:rsidR="00983735">
          <w:rPr>
            <w:rFonts w:hint="eastAsia"/>
          </w:rPr>
          <w:t>最佳路径</w:t>
        </w:r>
      </w:ins>
      <w:ins w:id="527" w:author="HERO 浩宇" w:date="2023-11-13T09:20:00Z">
        <w:r w:rsidR="00793133">
          <w:rPr>
            <w:rFonts w:hint="eastAsia"/>
          </w:rPr>
          <w:t>，</w:t>
        </w:r>
      </w:ins>
      <w:ins w:id="528" w:author="HERO 浩宇" w:date="2023-11-12T23:39:00Z">
        <w:r w:rsidR="00983735">
          <w:rPr>
            <w:rFonts w:hint="eastAsia"/>
          </w:rPr>
          <w:t>实现对热路径的</w:t>
        </w:r>
      </w:ins>
      <w:ins w:id="529" w:author="HERO 浩宇" w:date="2023-11-12T23:40:00Z">
        <w:r w:rsidR="005D3813">
          <w:rPr>
            <w:rFonts w:hint="eastAsia"/>
          </w:rPr>
          <w:t>计算</w:t>
        </w:r>
      </w:ins>
      <w:ins w:id="530" w:author="HERO 浩宇" w:date="2023-11-12T23:38:00Z">
        <w:r w:rsidR="001573C8">
          <w:rPr>
            <w:rFonts w:hint="eastAsia"/>
          </w:rPr>
          <w:t>共享</w:t>
        </w:r>
      </w:ins>
      <w:ins w:id="531" w:author="HERO 浩宇" w:date="2023-11-12T23:39:00Z">
        <w:r w:rsidR="00983735">
          <w:rPr>
            <w:rFonts w:hint="eastAsia"/>
          </w:rPr>
          <w:t>。</w:t>
        </w:r>
      </w:ins>
      <w:del w:id="532" w:author="HERO 浩宇" w:date="2023-11-12T23:32:00Z">
        <w:r w:rsidR="0027520F" w:rsidDel="00FC4266">
          <w:rPr>
            <w:rFonts w:hint="eastAsia"/>
          </w:rPr>
          <w:delText>一般来说，为了应对随时到来的随机查询，</w:delText>
        </w:r>
      </w:del>
      <w:del w:id="533" w:author="HERO 浩宇" w:date="2023-11-12T23:40:00Z">
        <w:r w:rsidR="0027520F" w:rsidDel="005D3813">
          <w:rPr>
            <w:rFonts w:hint="eastAsia"/>
          </w:rPr>
          <w:delText>选择的</w:delText>
        </w:r>
      </w:del>
      <w:del w:id="534" w:author="HERO 浩宇" w:date="2023-11-12T23:32:00Z">
        <w:r w:rsidR="0027520F" w:rsidDel="00FC4266">
          <w:rPr>
            <w:rFonts w:hint="eastAsia"/>
          </w:rPr>
          <w:delText>高度</w:delText>
        </w:r>
      </w:del>
      <w:del w:id="535" w:author="HERO 浩宇" w:date="2023-11-12T23:40:00Z">
        <w:r w:rsidR="0027520F" w:rsidDel="005D3813">
          <w:rPr>
            <w:rFonts w:hint="eastAsia"/>
          </w:rPr>
          <w:delText>顶点的数量越多，</w:delText>
        </w:r>
      </w:del>
      <w:del w:id="536" w:author="HERO 浩宇" w:date="2023-11-12T23:32:00Z">
        <w:r w:rsidR="0027520F" w:rsidDel="006E239C">
          <w:rPr>
            <w:rFonts w:hint="eastAsia"/>
          </w:rPr>
          <w:delText>对重叠路径的覆盖率越大，</w:delText>
        </w:r>
      </w:del>
      <w:del w:id="537" w:author="HERO 浩宇" w:date="2023-11-12T23:40:00Z">
        <w:r w:rsidR="0027520F" w:rsidDel="005D3813">
          <w:rPr>
            <w:rFonts w:hint="eastAsia"/>
          </w:rPr>
          <w:delText>计算共享的效果越好。但是基于上面提到的缺陷，我们不能无限制的增加高度顶点的数量，即使我们可以利用闲时算力分摊一部分计算索引、维护索引的开销。对此，本文在全局索引的基础上，提出了轻量级的核心子图索引。</w:delText>
        </w:r>
      </w:del>
      <w:r w:rsidR="0027520F">
        <w:rPr>
          <w:rFonts w:hint="eastAsia"/>
        </w:rPr>
        <w:t>和全局索引相比，</w:t>
      </w:r>
      <w:ins w:id="538" w:author="HERO 浩宇" w:date="2023-11-12T23:40:00Z">
        <w:r w:rsidR="005D3813">
          <w:rPr>
            <w:rFonts w:hint="eastAsia"/>
          </w:rPr>
          <w:t>核心子图</w:t>
        </w:r>
      </w:ins>
      <w:ins w:id="539" w:author="HERO 浩宇" w:date="2023-11-12T23:44:00Z">
        <w:r w:rsidR="00513435">
          <w:rPr>
            <w:rFonts w:hint="eastAsia"/>
          </w:rPr>
          <w:t>更加的轻量级</w:t>
        </w:r>
      </w:ins>
      <w:del w:id="540" w:author="HERO 浩宇" w:date="2023-11-12T23:40:00Z">
        <w:r w:rsidR="0027520F" w:rsidDel="005D3813">
          <w:rPr>
            <w:rFonts w:hint="eastAsia"/>
          </w:rPr>
          <w:delText>它</w:delText>
        </w:r>
      </w:del>
      <w:del w:id="541" w:author="HERO 浩宇" w:date="2023-11-12T23:44:00Z">
        <w:r w:rsidR="0027520F" w:rsidDel="00513435">
          <w:rPr>
            <w:rFonts w:hint="eastAsia"/>
          </w:rPr>
          <w:delText>的筛选阈值更小，数量更多</w:delText>
        </w:r>
      </w:del>
      <w:r w:rsidR="0027520F">
        <w:rPr>
          <w:rFonts w:hint="eastAsia"/>
        </w:rPr>
        <w:t>，因此可以</w:t>
      </w:r>
      <w:ins w:id="542" w:author="HERO 浩宇" w:date="2023-11-12T23:44:00Z">
        <w:r w:rsidR="00513435">
          <w:rPr>
            <w:rFonts w:hint="eastAsia"/>
          </w:rPr>
          <w:t>通过</w:t>
        </w:r>
      </w:ins>
      <w:ins w:id="543" w:author="HERO 浩宇" w:date="2023-11-12T23:45:00Z">
        <w:r w:rsidR="00513435">
          <w:rPr>
            <w:rFonts w:hint="eastAsia"/>
          </w:rPr>
          <w:t>增加热顶点数目</w:t>
        </w:r>
      </w:ins>
      <w:r w:rsidR="0027520F">
        <w:rPr>
          <w:rFonts w:hint="eastAsia"/>
        </w:rPr>
        <w:t>做到更高的覆盖</w:t>
      </w:r>
      <w:ins w:id="544" w:author="HERO 浩宇" w:date="2023-11-12T23:45:00Z">
        <w:r w:rsidR="00513435">
          <w:rPr>
            <w:rFonts w:hint="eastAsia"/>
          </w:rPr>
          <w:t>范围</w:t>
        </w:r>
      </w:ins>
      <w:del w:id="545" w:author="HERO 浩宇" w:date="2023-11-12T23:45:00Z">
        <w:r w:rsidR="0027520F" w:rsidDel="00513435">
          <w:rPr>
            <w:rFonts w:hint="eastAsia"/>
          </w:rPr>
          <w:delText>率</w:delText>
        </w:r>
      </w:del>
      <w:r w:rsidR="0027520F">
        <w:rPr>
          <w:rFonts w:hint="eastAsia"/>
        </w:rPr>
        <w:t>，提供更精确的上界值</w:t>
      </w:r>
      <w:del w:id="546" w:author="HERO 浩宇" w:date="2023-11-12T23:45:00Z">
        <w:r w:rsidR="0027520F" w:rsidDel="000D2A30">
          <w:rPr>
            <w:rFonts w:hint="eastAsia"/>
          </w:rPr>
          <w:delText>。同时它不再维护高度顶点到所有顶点的距离值</w:delText>
        </w:r>
      </w:del>
      <w:ins w:id="547" w:author="huao" w:date="2023-11-07T18:05:00Z">
        <w:del w:id="548" w:author="HERO 浩宇" w:date="2023-11-12T23:45:00Z">
          <w:r w:rsidR="00C06F9B" w:rsidDel="000D2A30">
            <w:rPr>
              <w:rFonts w:hint="eastAsia"/>
            </w:rPr>
            <w:delText>索引值</w:delText>
          </w:r>
        </w:del>
      </w:ins>
      <w:del w:id="549" w:author="HERO 浩宇" w:date="2023-11-12T23:45:00Z">
        <w:r w:rsidR="0027520F" w:rsidDel="000D2A30">
          <w:rPr>
            <w:rFonts w:hint="eastAsia"/>
          </w:rPr>
          <w:delText>，而只需要维护高度顶点之间的索引，因此它的开销远小于全局索引</w:delText>
        </w:r>
      </w:del>
      <w:r w:rsidR="0027520F">
        <w:rPr>
          <w:rFonts w:hint="eastAsia"/>
        </w:rPr>
        <w:t>。</w:t>
      </w:r>
      <w:del w:id="550" w:author="HERO 浩宇" w:date="2023-11-13T16:14:00Z">
        <w:r w:rsidR="0027520F" w:rsidDel="00B614DB">
          <w:rPr>
            <w:rFonts w:hint="eastAsia"/>
          </w:rPr>
          <w:delText>清单</w:delText>
        </w:r>
      </w:del>
      <w:ins w:id="551" w:author="HERO 浩宇" w:date="2023-11-13T16:14:00Z">
        <w:r w:rsidR="00B614DB">
          <w:rPr>
            <w:rFonts w:hint="eastAsia"/>
          </w:rPr>
          <w:t>算法</w:t>
        </w:r>
      </w:ins>
      <w:r w:rsidR="0027520F">
        <w:rPr>
          <w:rFonts w:hint="eastAsia"/>
        </w:rPr>
        <w:t>XXXX展示了核心子图查询的伪代码</w:t>
      </w:r>
      <w:ins w:id="552" w:author="huao" w:date="2023-11-07T18:29:00Z">
        <w:r w:rsidR="00AD2EED">
          <w:rPr>
            <w:rFonts w:hint="eastAsia"/>
          </w:rPr>
          <w:t>。</w:t>
        </w:r>
      </w:ins>
      <w:bookmarkEnd w:id="483"/>
    </w:p>
    <w:p w14:paraId="188F1BCD" w14:textId="77777777" w:rsidR="00FD7E18" w:rsidRPr="00FD7E18" w:rsidRDefault="00FD7E18" w:rsidP="00C56868"/>
    <w:p w14:paraId="48A5EA2A" w14:textId="1F61DC95" w:rsidR="000443EA" w:rsidRPr="002F34A1" w:rsidRDefault="00BD273C" w:rsidP="002F34A1">
      <w:pPr>
        <w:rPr>
          <w:b/>
          <w:bCs/>
        </w:rPr>
      </w:pPr>
      <w:r>
        <w:br w:type="column"/>
      </w:r>
      <w:r w:rsidR="000443EA" w:rsidRPr="002F34A1">
        <w:rPr>
          <w:b/>
          <w:bCs/>
        </w:rPr>
        <w:t>Computation Sharing Mechanism</w:t>
      </w:r>
    </w:p>
    <w:p w14:paraId="04AA09F4" w14:textId="4D23C56B" w:rsidR="00501C4C" w:rsidRPr="00501C4C" w:rsidRDefault="00501C4C" w:rsidP="00C56868">
      <w:pPr>
        <w:ind w:firstLine="270"/>
        <w:rPr>
          <w:sz w:val="18"/>
          <w:szCs w:val="18"/>
        </w:rPr>
      </w:pPr>
      <w:r w:rsidRPr="00501C4C">
        <w:rPr>
          <w:sz w:val="18"/>
          <w:szCs w:val="18"/>
        </w:rPr>
        <w:t xml:space="preserve">Tripoline initially introduced the concept of a global index, utilizing idle computational resources to maintain </w:t>
      </w:r>
      <w:del w:id="553" w:author="huao" w:date="2023-11-07T17:59:00Z">
        <w:r w:rsidRPr="00501C4C" w:rsidDel="00C06F9B">
          <w:rPr>
            <w:sz w:val="18"/>
            <w:szCs w:val="18"/>
          </w:rPr>
          <w:delText xml:space="preserve">distance </w:delText>
        </w:r>
      </w:del>
      <w:ins w:id="554" w:author="huao" w:date="2023-11-07T17:59:00Z">
        <w:r w:rsidR="00C06F9B">
          <w:rPr>
            <w:sz w:val="18"/>
            <w:szCs w:val="18"/>
          </w:rPr>
          <w:t>index</w:t>
        </w:r>
        <w:r w:rsidR="00C06F9B" w:rsidRPr="00501C4C">
          <w:rPr>
            <w:sz w:val="18"/>
            <w:szCs w:val="18"/>
          </w:rPr>
          <w:t xml:space="preserve"> </w:t>
        </w:r>
      </w:ins>
      <w:r w:rsidRPr="00501C4C">
        <w:rPr>
          <w:sz w:val="18"/>
          <w:szCs w:val="18"/>
        </w:rPr>
        <w:t xml:space="preserve">values from high-degree vertices to other vertices, thus enabling the sharing of these high-degree vertex </w:t>
      </w:r>
      <w:del w:id="555" w:author="huao" w:date="2023-11-07T18:02:00Z">
        <w:r w:rsidRPr="00501C4C" w:rsidDel="00C06F9B">
          <w:rPr>
            <w:sz w:val="18"/>
            <w:szCs w:val="18"/>
          </w:rPr>
          <w:delText xml:space="preserve">distance </w:delText>
        </w:r>
      </w:del>
      <w:ins w:id="556" w:author="huao" w:date="2023-11-07T18:02:00Z">
        <w:r w:rsidR="00C06F9B">
          <w:rPr>
            <w:sz w:val="18"/>
            <w:szCs w:val="18"/>
          </w:rPr>
          <w:t>index</w:t>
        </w:r>
        <w:r w:rsidR="00C06F9B" w:rsidRPr="00501C4C">
          <w:rPr>
            <w:sz w:val="18"/>
            <w:szCs w:val="18"/>
          </w:rPr>
          <w:t xml:space="preserve"> </w:t>
        </w:r>
      </w:ins>
      <w:r w:rsidRPr="00501C4C">
        <w:rPr>
          <w:sz w:val="18"/>
          <w:szCs w:val="18"/>
        </w:rPr>
        <w:t xml:space="preserve">values across different query tasks. However, the global index mechanism exhibits the following shortcomings:  Shortcoming 1: The global index necessitates the recording of </w:t>
      </w:r>
      <w:del w:id="557" w:author="huao" w:date="2023-11-07T18:05:00Z">
        <w:r w:rsidRPr="00501C4C" w:rsidDel="00C06F9B">
          <w:rPr>
            <w:sz w:val="18"/>
            <w:szCs w:val="18"/>
          </w:rPr>
          <w:delText>distance</w:delText>
        </w:r>
      </w:del>
      <w:ins w:id="558" w:author="huao" w:date="2023-11-07T18:05:00Z">
        <w:r w:rsidR="00C06F9B">
          <w:rPr>
            <w:sz w:val="18"/>
            <w:szCs w:val="18"/>
          </w:rPr>
          <w:t>index</w:t>
        </w:r>
      </w:ins>
      <w:r w:rsidRPr="00501C4C">
        <w:rPr>
          <w:sz w:val="18"/>
          <w:szCs w:val="18"/>
        </w:rPr>
        <w:t xml:space="preserve"> values between high-degree vertices and all other vertices. When the graph's scale is extremely large, the computational and storage costs of establishing the index become substantial. 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p>
    <w:p w14:paraId="7388D60F" w14:textId="33DB31BA" w:rsidR="0071088B" w:rsidRPr="002F34A1" w:rsidRDefault="00501C4C" w:rsidP="0071088B">
      <w:pPr>
        <w:tabs>
          <w:tab w:val="left" w:pos="6237"/>
        </w:tabs>
        <w:ind w:firstLineChars="150" w:firstLine="270"/>
        <w:rPr>
          <w:sz w:val="18"/>
          <w:szCs w:val="18"/>
        </w:rPr>
      </w:pPr>
      <w:r w:rsidRPr="00501C4C">
        <w:rPr>
          <w:sz w:val="18"/>
          <w:szCs w:val="18"/>
        </w:rPr>
        <w:t xml:space="preserve">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w:t>
      </w:r>
      <w:del w:id="559" w:author="huao" w:date="2023-11-07T18:05:00Z">
        <w:r w:rsidRPr="00501C4C" w:rsidDel="00C06F9B">
          <w:rPr>
            <w:sz w:val="18"/>
            <w:szCs w:val="18"/>
          </w:rPr>
          <w:delText>distance</w:delText>
        </w:r>
      </w:del>
      <w:ins w:id="560" w:author="huao" w:date="2023-11-07T18:05:00Z">
        <w:r w:rsidR="00C06F9B">
          <w:rPr>
            <w:sz w:val="18"/>
            <w:szCs w:val="18"/>
          </w:rPr>
          <w:t>index</w:t>
        </w:r>
      </w:ins>
      <w:r w:rsidRPr="00501C4C">
        <w:rPr>
          <w:sz w:val="18"/>
          <w:szCs w:val="18"/>
        </w:rPr>
        <w:t xml:space="preserve"> values from high-degree vertices to all vertices; instead, it only needs to maintain indices among high-degree vertices. Consequently, its overhead is significantly reduced compared to the global index. Pseudocode for core subgraph query is shown in Listing XXXX.</w:t>
      </w:r>
    </w:p>
    <w:p w14:paraId="180BED50" w14:textId="77777777" w:rsidR="0027520F" w:rsidRPr="00F93920" w:rsidRDefault="0027520F">
      <w:r w:rsidRPr="00F93920">
        <w:br w:type="page"/>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16013C" w14:paraId="4FC4D54A" w14:textId="77777777" w:rsidTr="0016013C">
        <w:tc>
          <w:tcPr>
            <w:tcW w:w="8640" w:type="dxa"/>
            <w:tcBorders>
              <w:top w:val="single" w:sz="4" w:space="0" w:color="auto"/>
              <w:bottom w:val="single" w:sz="4" w:space="0" w:color="auto"/>
            </w:tcBorders>
          </w:tcPr>
          <w:p w14:paraId="5194AD2F" w14:textId="460B544D" w:rsidR="0016013C" w:rsidRPr="00957C24" w:rsidRDefault="00AF4D8A" w:rsidP="00AF4D8A">
            <w:pPr>
              <w:widowControl/>
              <w:jc w:val="left"/>
              <w:pPrChange w:id="561" w:author="HERO 浩宇" w:date="2023-11-13T10:29:00Z">
                <w:pPr/>
              </w:pPrChange>
            </w:pPr>
            <w:ins w:id="562" w:author="HERO 浩宇" w:date="2023-11-13T10:29:00Z">
              <w:r>
                <w:lastRenderedPageBreak/>
                <w:t>Algorithm: Shared Computation</w:t>
              </w:r>
            </w:ins>
            <w:del w:id="563" w:author="HERO 浩宇" w:date="2023-11-13T10:29:00Z">
              <w:r w:rsidR="0016013C" w:rsidRPr="0016013C" w:rsidDel="00AF4D8A">
                <w:delText xml:space="preserve">Algorithm: </w:delText>
              </w:r>
            </w:del>
            <w:del w:id="564" w:author="HERO 浩宇" w:date="2023-11-13T09:45:00Z">
              <w:r w:rsidR="0016013C" w:rsidRPr="0016013C" w:rsidDel="00A36638">
                <w:rPr>
                  <w:rFonts w:hint="eastAsia"/>
                </w:rPr>
                <w:delText>Core Subgraph Query</w:delText>
              </w:r>
            </w:del>
            <w:del w:id="565" w:author="HERO 浩宇" w:date="2023-11-13T10:29:00Z">
              <w:r w:rsidR="0016013C" w:rsidRPr="0016013C" w:rsidDel="00AF4D8A">
                <w:delText xml:space="preserve"> Algorithm</w:delText>
              </w:r>
            </w:del>
          </w:p>
        </w:tc>
      </w:tr>
      <w:tr w:rsidR="0016013C" w14:paraId="0B1F9F1F" w14:textId="77777777" w:rsidTr="0016013C">
        <w:tc>
          <w:tcPr>
            <w:tcW w:w="8640" w:type="dxa"/>
            <w:tcBorders>
              <w:top w:val="single" w:sz="4" w:space="0" w:color="auto"/>
              <w:bottom w:val="single" w:sz="4" w:space="0" w:color="auto"/>
            </w:tcBorders>
          </w:tcPr>
          <w:p w14:paraId="46BE7F2A" w14:textId="77777777" w:rsidR="00AF4D8A" w:rsidRDefault="00AF4D8A" w:rsidP="00AF4D8A">
            <w:pPr>
              <w:widowControl/>
              <w:jc w:val="left"/>
              <w:rPr>
                <w:ins w:id="566" w:author="HERO 浩宇" w:date="2023-11-13T10:29:00Z"/>
              </w:rPr>
            </w:pPr>
            <w:ins w:id="567" w:author="HERO 浩宇" w:date="2023-11-13T10:29:00Z">
              <w:r>
                <w:t>1: function IndexPreprocess(V, k, m):</w:t>
              </w:r>
            </w:ins>
          </w:p>
          <w:p w14:paraId="152149C0" w14:textId="77777777" w:rsidR="00AF4D8A" w:rsidRDefault="00AF4D8A" w:rsidP="00AF4D8A">
            <w:pPr>
              <w:widowControl/>
              <w:jc w:val="left"/>
              <w:rPr>
                <w:ins w:id="568" w:author="HERO 浩宇" w:date="2023-11-13T10:29:00Z"/>
              </w:rPr>
            </w:pPr>
            <w:ins w:id="569" w:author="HERO 浩宇" w:date="2023-11-13T10:29:00Z">
              <w:r>
                <w:t>2:     globalVertices, coreSubgraphVertices = SortVerticesByDegree(V, k, m)</w:t>
              </w:r>
            </w:ins>
          </w:p>
          <w:p w14:paraId="3916F5E9" w14:textId="77777777" w:rsidR="00AF4D8A" w:rsidRDefault="00AF4D8A" w:rsidP="00AF4D8A">
            <w:pPr>
              <w:widowControl/>
              <w:jc w:val="left"/>
              <w:rPr>
                <w:ins w:id="570" w:author="HERO 浩宇" w:date="2023-11-13T10:29:00Z"/>
              </w:rPr>
            </w:pPr>
            <w:ins w:id="571" w:author="HERO 浩宇" w:date="2023-11-13T10:29:00Z">
              <w:r>
                <w:t>3:     globalIndex = BuildGlobalIndex(k)</w:t>
              </w:r>
            </w:ins>
          </w:p>
          <w:p w14:paraId="40E4B719" w14:textId="77777777" w:rsidR="00AF4D8A" w:rsidRDefault="00AF4D8A" w:rsidP="00AF4D8A">
            <w:pPr>
              <w:widowControl/>
              <w:jc w:val="left"/>
              <w:rPr>
                <w:ins w:id="572" w:author="HERO 浩宇" w:date="2023-11-13T10:29:00Z"/>
              </w:rPr>
            </w:pPr>
            <w:ins w:id="573" w:author="HERO 浩宇" w:date="2023-11-13T10:29:00Z">
              <w:r>
                <w:t>4:     coreSubgraphIndex = InitializeCoreSubgraphIndex(m, globalIndex)</w:t>
              </w:r>
            </w:ins>
          </w:p>
          <w:p w14:paraId="2151108D" w14:textId="77777777" w:rsidR="00AF4D8A" w:rsidRDefault="00AF4D8A" w:rsidP="00AF4D8A">
            <w:pPr>
              <w:widowControl/>
              <w:jc w:val="left"/>
              <w:rPr>
                <w:ins w:id="574" w:author="HERO 浩宇" w:date="2023-11-13T10:29:00Z"/>
              </w:rPr>
            </w:pPr>
          </w:p>
          <w:p w14:paraId="3DF4BC3A" w14:textId="77777777" w:rsidR="00AF4D8A" w:rsidRDefault="00AF4D8A" w:rsidP="00AF4D8A">
            <w:pPr>
              <w:widowControl/>
              <w:jc w:val="left"/>
              <w:rPr>
                <w:ins w:id="575" w:author="HERO 浩宇" w:date="2023-11-13T10:29:00Z"/>
              </w:rPr>
            </w:pPr>
            <w:ins w:id="576" w:author="HERO 浩宇" w:date="2023-11-13T10:29:00Z">
              <w:r>
                <w:t>5: function SharedComputation(globalIndex, coreSubgraphIndex, query):</w:t>
              </w:r>
            </w:ins>
          </w:p>
          <w:p w14:paraId="70E5D017" w14:textId="77777777" w:rsidR="00AF4D8A" w:rsidRDefault="00AF4D8A" w:rsidP="00AF4D8A">
            <w:pPr>
              <w:widowControl/>
              <w:jc w:val="left"/>
              <w:rPr>
                <w:ins w:id="577" w:author="HERO 浩宇" w:date="2023-11-13T10:29:00Z"/>
              </w:rPr>
            </w:pPr>
            <w:ins w:id="578" w:author="HERO 浩宇" w:date="2023-11-13T10:29:00Z">
              <w:r>
                <w:t>6:     bound = FirstLevelSharedComputation(globalIndex, query)</w:t>
              </w:r>
            </w:ins>
          </w:p>
          <w:p w14:paraId="3B6CE616" w14:textId="77777777" w:rsidR="00AF4D8A" w:rsidRDefault="00AF4D8A" w:rsidP="00AF4D8A">
            <w:pPr>
              <w:widowControl/>
              <w:jc w:val="left"/>
              <w:rPr>
                <w:ins w:id="579" w:author="HERO 浩宇" w:date="2023-11-13T10:29:00Z"/>
              </w:rPr>
            </w:pPr>
            <w:ins w:id="580" w:author="HERO 浩宇" w:date="2023-11-13T10:29:00Z">
              <w:r>
                <w:t>7:     while (activeVerticesCount != 0):</w:t>
              </w:r>
            </w:ins>
          </w:p>
          <w:p w14:paraId="5BC3AAD7" w14:textId="77777777" w:rsidR="00AF4D8A" w:rsidRDefault="00AF4D8A" w:rsidP="00AF4D8A">
            <w:pPr>
              <w:widowControl/>
              <w:jc w:val="left"/>
              <w:rPr>
                <w:ins w:id="581" w:author="HERO 浩宇" w:date="2023-11-13T10:29:00Z"/>
              </w:rPr>
            </w:pPr>
            <w:ins w:id="582" w:author="HERO 浩宇" w:date="2023-11-13T10:29:00Z">
              <w:r>
                <w:t>8:         activeVertex = GetNextActiveVertex()</w:t>
              </w:r>
            </w:ins>
          </w:p>
          <w:p w14:paraId="7C7DD391" w14:textId="77777777" w:rsidR="00AF4D8A" w:rsidRDefault="00AF4D8A" w:rsidP="00AF4D8A">
            <w:pPr>
              <w:widowControl/>
              <w:jc w:val="left"/>
              <w:rPr>
                <w:ins w:id="583" w:author="HERO 浩宇" w:date="2023-11-13T10:29:00Z"/>
              </w:rPr>
            </w:pPr>
            <w:ins w:id="584" w:author="HERO 浩宇" w:date="2023-11-13T10:29:00Z">
              <w:r>
                <w:t>9:         if activeVertex in coreSubgraph:</w:t>
              </w:r>
            </w:ins>
          </w:p>
          <w:p w14:paraId="022A5D3D" w14:textId="77777777" w:rsidR="00AF4D8A" w:rsidRDefault="00AF4D8A" w:rsidP="00AF4D8A">
            <w:pPr>
              <w:widowControl/>
              <w:jc w:val="left"/>
              <w:rPr>
                <w:ins w:id="585" w:author="HERO 浩宇" w:date="2023-11-13T10:29:00Z"/>
              </w:rPr>
            </w:pPr>
            <w:ins w:id="586" w:author="HERO 浩宇" w:date="2023-11-13T10:29:00Z">
              <w:r>
                <w:t>10:             UpdateBounds(bound, SecondLevelSharedComputation(coreSubgraphIndex, query))</w:t>
              </w:r>
            </w:ins>
          </w:p>
          <w:p w14:paraId="2E478E81" w14:textId="77777777" w:rsidR="00AF4D8A" w:rsidRDefault="00AF4D8A" w:rsidP="00AF4D8A">
            <w:pPr>
              <w:widowControl/>
              <w:jc w:val="left"/>
              <w:rPr>
                <w:ins w:id="587" w:author="HERO 浩宇" w:date="2023-11-13T10:29:00Z"/>
              </w:rPr>
            </w:pPr>
            <w:ins w:id="588" w:author="HERO 浩宇" w:date="2023-11-13T10:29:00Z">
              <w:r>
                <w:t>11:         for neighbor of activeVertex:</w:t>
              </w:r>
            </w:ins>
          </w:p>
          <w:p w14:paraId="0A32BE31" w14:textId="77777777" w:rsidR="00AF4D8A" w:rsidRDefault="00AF4D8A" w:rsidP="00AF4D8A">
            <w:pPr>
              <w:widowControl/>
              <w:jc w:val="left"/>
              <w:rPr>
                <w:ins w:id="589" w:author="HERO 浩宇" w:date="2023-11-13T10:29:00Z"/>
              </w:rPr>
            </w:pPr>
            <w:ins w:id="590" w:author="HERO 浩宇" w:date="2023-11-13T10:29:00Z">
              <w:r>
                <w:t>12:             UpdateBoundsByNeighbors(neighbor)</w:t>
              </w:r>
            </w:ins>
          </w:p>
          <w:p w14:paraId="57B70151" w14:textId="77777777" w:rsidR="00AF4D8A" w:rsidRDefault="00AF4D8A" w:rsidP="00AF4D8A">
            <w:pPr>
              <w:widowControl/>
              <w:jc w:val="left"/>
              <w:rPr>
                <w:ins w:id="591" w:author="HERO 浩宇" w:date="2023-11-13T10:29:00Z"/>
              </w:rPr>
            </w:pPr>
            <w:ins w:id="592" w:author="HERO 浩宇" w:date="2023-11-13T10:29:00Z">
              <w:r>
                <w:t>13:         activeVerticesCount = UpdateActiveVertices()</w:t>
              </w:r>
            </w:ins>
          </w:p>
          <w:p w14:paraId="22BA5E03" w14:textId="77777777" w:rsidR="00AF4D8A" w:rsidRDefault="00AF4D8A" w:rsidP="00AF4D8A">
            <w:pPr>
              <w:widowControl/>
              <w:jc w:val="left"/>
              <w:rPr>
                <w:ins w:id="593" w:author="HERO 浩宇" w:date="2023-11-13T10:29:00Z"/>
              </w:rPr>
            </w:pPr>
          </w:p>
          <w:p w14:paraId="62B56DE8" w14:textId="3DC4D48C" w:rsidR="00AF4D8A" w:rsidRDefault="00AF4D8A" w:rsidP="00AF4D8A">
            <w:pPr>
              <w:widowControl/>
              <w:jc w:val="left"/>
              <w:rPr>
                <w:ins w:id="594" w:author="HERO 浩宇" w:date="2023-11-13T10:29:00Z"/>
              </w:rPr>
            </w:pPr>
            <w:ins w:id="595" w:author="HERO 浩宇" w:date="2023-11-13T10:29:00Z">
              <w:r>
                <w:t xml:space="preserve">14: function </w:t>
              </w:r>
            </w:ins>
            <w:ins w:id="596" w:author="HERO 浩宇" w:date="2023-11-13T10:53:00Z">
              <w:r w:rsidR="006D6746">
                <w:rPr>
                  <w:rFonts w:hint="eastAsia"/>
                </w:rPr>
                <w:t>Update</w:t>
              </w:r>
            </w:ins>
            <w:ins w:id="597" w:author="HERO 浩宇" w:date="2023-11-13T10:29:00Z">
              <w:r>
                <w:t>CoreSubgraph(bestPath):</w:t>
              </w:r>
            </w:ins>
          </w:p>
          <w:p w14:paraId="65464ECC" w14:textId="77777777" w:rsidR="00AF4D8A" w:rsidRDefault="00AF4D8A" w:rsidP="00AF4D8A">
            <w:pPr>
              <w:widowControl/>
              <w:jc w:val="left"/>
              <w:rPr>
                <w:ins w:id="598" w:author="HERO 浩宇" w:date="2023-11-13T10:29:00Z"/>
              </w:rPr>
            </w:pPr>
            <w:ins w:id="599" w:author="HERO 浩宇" w:date="2023-11-13T10:29:00Z">
              <w:r>
                <w:t>15:     hotPath = ExtractHotPath(bestPath)</w:t>
              </w:r>
            </w:ins>
          </w:p>
          <w:p w14:paraId="5549C911" w14:textId="77777777" w:rsidR="00AF4D8A" w:rsidRDefault="00AF4D8A" w:rsidP="00AF4D8A">
            <w:pPr>
              <w:widowControl/>
              <w:jc w:val="left"/>
              <w:rPr>
                <w:ins w:id="600" w:author="HERO 浩宇" w:date="2023-11-13T10:29:00Z"/>
              </w:rPr>
            </w:pPr>
            <w:ins w:id="601" w:author="HERO 浩宇" w:date="2023-11-13T10:29:00Z">
              <w:r>
                <w:t>16:     hotPathValue = CalculateHotPathValue(hotPath)</w:t>
              </w:r>
            </w:ins>
          </w:p>
          <w:p w14:paraId="5E768C4F" w14:textId="0AB36CAB" w:rsidR="0016013C" w:rsidDel="00AF4D8A" w:rsidRDefault="00AF4D8A" w:rsidP="00AF4D8A">
            <w:pPr>
              <w:rPr>
                <w:del w:id="602" w:author="HERO 浩宇" w:date="2023-11-13T10:29:00Z"/>
              </w:rPr>
            </w:pPr>
            <w:ins w:id="603" w:author="HERO 浩宇" w:date="2023-11-13T10:29:00Z">
              <w:r>
                <w:t>17:     AddToCoreSubgraph(hotPath, hotPathValue)</w:t>
              </w:r>
            </w:ins>
            <w:del w:id="604" w:author="HERO 浩宇" w:date="2023-11-13T10:12:00Z">
              <w:r w:rsidR="0016013C" w:rsidDel="00091DDA">
                <w:delText xml:space="preserve">1: </w:delText>
              </w:r>
            </w:del>
            <w:del w:id="605" w:author="HERO 浩宇" w:date="2023-11-13T09:56:00Z">
              <w:r w:rsidR="0016013C" w:rsidDel="002734B8">
                <w:rPr>
                  <w:rFonts w:hint="eastAsia"/>
                </w:rPr>
                <w:delText>g</w:delText>
              </w:r>
            </w:del>
            <w:del w:id="606" w:author="HERO 浩宇" w:date="2023-11-13T10:29:00Z">
              <w:r w:rsidR="0016013C" w:rsidDel="00AF4D8A">
                <w:delText>lobal</w:delText>
              </w:r>
            </w:del>
            <w:del w:id="607" w:author="HERO 浩宇" w:date="2023-11-13T09:56:00Z">
              <w:r w:rsidR="0016013C" w:rsidDel="002734B8">
                <w:delText>_i</w:delText>
              </w:r>
            </w:del>
            <w:del w:id="608" w:author="HERO 浩宇" w:date="2023-11-13T10:29:00Z">
              <w:r w:rsidR="0016013C" w:rsidDel="00AF4D8A">
                <w:delText>ndex = BuildGlobalIndex(k)  // Step 1: Calculate k Global Index</w:delText>
              </w:r>
            </w:del>
          </w:p>
          <w:p w14:paraId="04F1A113" w14:textId="4BEB0B67" w:rsidR="0016013C" w:rsidDel="00AF4D8A" w:rsidRDefault="0016013C" w:rsidP="0016013C">
            <w:pPr>
              <w:rPr>
                <w:del w:id="609" w:author="HERO 浩宇" w:date="2023-11-13T10:29:00Z"/>
              </w:rPr>
            </w:pPr>
            <w:del w:id="610" w:author="HERO 浩宇" w:date="2023-11-13T10:12:00Z">
              <w:r w:rsidDel="00091DDA">
                <w:delText xml:space="preserve">2: </w:delText>
              </w:r>
            </w:del>
            <w:del w:id="611" w:author="HERO 浩宇" w:date="2023-11-13T09:56:00Z">
              <w:r w:rsidDel="002734B8">
                <w:rPr>
                  <w:rFonts w:hint="eastAsia"/>
                </w:rPr>
                <w:delText>c</w:delText>
              </w:r>
            </w:del>
            <w:del w:id="612" w:author="HERO 浩宇" w:date="2023-11-13T10:29:00Z">
              <w:r w:rsidDel="00AF4D8A">
                <w:delText>ore</w:delText>
              </w:r>
            </w:del>
            <w:del w:id="613" w:author="HERO 浩宇" w:date="2023-11-13T09:56:00Z">
              <w:r w:rsidDel="002734B8">
                <w:delText>_s</w:delText>
              </w:r>
            </w:del>
            <w:del w:id="614" w:author="HERO 浩宇" w:date="2023-11-13T10:29:00Z">
              <w:r w:rsidDel="00AF4D8A">
                <w:delText>ubgraph</w:delText>
              </w:r>
            </w:del>
            <w:del w:id="615" w:author="HERO 浩宇" w:date="2023-11-13T09:56:00Z">
              <w:r w:rsidDel="002734B8">
                <w:delText>_i</w:delText>
              </w:r>
            </w:del>
            <w:del w:id="616" w:author="HERO 浩宇" w:date="2023-11-13T10:29:00Z">
              <w:r w:rsidDel="00AF4D8A">
                <w:delText xml:space="preserve">ndex = </w:delText>
              </w:r>
            </w:del>
            <w:del w:id="617" w:author="HERO 浩宇" w:date="2023-11-13T09:53:00Z">
              <w:r w:rsidDel="002B7ED1">
                <w:rPr>
                  <w:rFonts w:hint="eastAsia"/>
                </w:rPr>
                <w:delText>Build</w:delText>
              </w:r>
            </w:del>
            <w:del w:id="618" w:author="HERO 浩宇" w:date="2023-11-13T10:29:00Z">
              <w:r w:rsidDel="00AF4D8A">
                <w:delText xml:space="preserve">CoreSubgraphIndex(m, global_index)  // </w:delText>
              </w:r>
            </w:del>
            <w:del w:id="619" w:author="HERO 浩宇" w:date="2023-11-13T09:55:00Z">
              <w:r w:rsidDel="00CA551C">
                <w:rPr>
                  <w:rFonts w:hint="eastAsia"/>
                </w:rPr>
                <w:delText xml:space="preserve">Build </w:delText>
              </w:r>
            </w:del>
            <w:del w:id="620" w:author="HERO 浩宇" w:date="2023-11-13T10:29:00Z">
              <w:r w:rsidDel="00AF4D8A">
                <w:delText>m Core Subgraph Index</w:delText>
              </w:r>
            </w:del>
          </w:p>
          <w:p w14:paraId="44BCF85F" w14:textId="13214590" w:rsidR="0016013C" w:rsidRPr="002734B8" w:rsidDel="00AF4D8A" w:rsidRDefault="0016013C" w:rsidP="0016013C">
            <w:pPr>
              <w:rPr>
                <w:del w:id="621" w:author="HERO 浩宇" w:date="2023-11-13T10:29:00Z"/>
                <w:rPrChange w:id="622" w:author="HERO 浩宇" w:date="2023-11-13T09:56:00Z">
                  <w:rPr>
                    <w:del w:id="623" w:author="HERO 浩宇" w:date="2023-11-13T10:29:00Z"/>
                  </w:rPr>
                </w:rPrChange>
              </w:rPr>
            </w:pPr>
          </w:p>
          <w:p w14:paraId="125D7AF2" w14:textId="779C645F" w:rsidR="004F4A26" w:rsidDel="00AF4D8A" w:rsidRDefault="0016013C" w:rsidP="0016013C">
            <w:pPr>
              <w:rPr>
                <w:del w:id="624" w:author="HERO 浩宇" w:date="2023-11-13T10:29:00Z"/>
                <w:rFonts w:hint="eastAsia"/>
              </w:rPr>
            </w:pPr>
            <w:del w:id="625" w:author="HERO 浩宇" w:date="2023-11-13T10:12:00Z">
              <w:r w:rsidDel="00091DDA">
                <w:delText xml:space="preserve">3: </w:delText>
              </w:r>
            </w:del>
            <w:del w:id="626" w:author="HERO 浩宇" w:date="2023-11-13T10:13:00Z">
              <w:r w:rsidDel="00091DDA">
                <w:delText>function</w:delText>
              </w:r>
            </w:del>
            <w:del w:id="627" w:author="HERO 浩宇" w:date="2023-11-13T09:56:00Z">
              <w:r w:rsidDel="002734B8">
                <w:rPr>
                  <w:rFonts w:hint="eastAsia"/>
                </w:rPr>
                <w:delText xml:space="preserve"> GraphCPPCompute</w:delText>
              </w:r>
            </w:del>
            <w:del w:id="628" w:author="HERO 浩宇" w:date="2023-11-13T10:29:00Z">
              <w:r w:rsidDel="00AF4D8A">
                <w:delText>(</w:delText>
              </w:r>
            </w:del>
            <w:del w:id="629" w:author="HERO 浩宇" w:date="2023-11-13T09:56:00Z">
              <w:r w:rsidDel="002734B8">
                <w:delText>q</w:delText>
              </w:r>
            </w:del>
            <w:del w:id="630" w:author="HERO 浩宇" w:date="2023-11-13T10:29:00Z">
              <w:r w:rsidDel="00AF4D8A">
                <w:delText>,</w:delText>
              </w:r>
            </w:del>
            <w:del w:id="631" w:author="HERO 浩宇" w:date="2023-11-13T09:56:00Z">
              <w:r w:rsidDel="002734B8">
                <w:delText xml:space="preserve"> b</w:delText>
              </w:r>
            </w:del>
            <w:del w:id="632" w:author="HERO 浩宇" w:date="2023-11-13T10:29:00Z">
              <w:r w:rsidDel="00AF4D8A">
                <w:delText>)</w:delText>
              </w:r>
            </w:del>
          </w:p>
          <w:p w14:paraId="7A1CA1DA" w14:textId="44FD4E0F" w:rsidR="0016013C" w:rsidDel="007A5632" w:rsidRDefault="0016013C" w:rsidP="0016013C">
            <w:pPr>
              <w:rPr>
                <w:del w:id="633" w:author="HERO 浩宇" w:date="2023-11-13T10:03:00Z"/>
              </w:rPr>
            </w:pPr>
            <w:del w:id="634" w:author="HERO 浩宇" w:date="2023-11-13T10:03:00Z">
              <w:r w:rsidDel="00E56CE7">
                <w:rPr>
                  <w:rFonts w:hint="eastAsia"/>
                </w:rPr>
                <w:delText>4:  active_vertices = InitializeActiveVertices(q, b)  // Determine active vertices</w:delText>
              </w:r>
              <w:r w:rsidDel="007A5632">
                <w:delText xml:space="preserve"> based on query task and graph block</w:delText>
              </w:r>
            </w:del>
          </w:p>
          <w:p w14:paraId="377A1478" w14:textId="06B861DD" w:rsidR="0016013C" w:rsidDel="007A5632" w:rsidRDefault="0016013C" w:rsidP="0016013C">
            <w:pPr>
              <w:rPr>
                <w:del w:id="635" w:author="HERO 浩宇" w:date="2023-11-13T10:03:00Z"/>
              </w:rPr>
            </w:pPr>
            <w:del w:id="636" w:author="HERO 浩宇" w:date="2023-11-13T10:03:00Z">
              <w:r w:rsidDel="007A5632">
                <w:delText>5:  InitializeBoundsFromGlobalIndex(global_index)  // Initialize bounds based on the global index</w:delText>
              </w:r>
            </w:del>
          </w:p>
          <w:p w14:paraId="61700533" w14:textId="0D390063" w:rsidR="0016013C" w:rsidDel="007A5632" w:rsidRDefault="0016013C" w:rsidP="0016013C">
            <w:pPr>
              <w:rPr>
                <w:del w:id="637" w:author="HERO 浩宇" w:date="2023-11-13T10:03:00Z"/>
              </w:rPr>
            </w:pPr>
            <w:del w:id="638" w:author="HERO 浩宇" w:date="2023-11-13T10:03:00Z">
              <w:r w:rsidDel="007A5632">
                <w:delText>6:  while active_vertices is not empty:</w:delText>
              </w:r>
            </w:del>
          </w:p>
          <w:p w14:paraId="21846BEB" w14:textId="00862D9E" w:rsidR="0016013C" w:rsidDel="007A5632" w:rsidRDefault="0016013C" w:rsidP="0016013C">
            <w:pPr>
              <w:rPr>
                <w:del w:id="639" w:author="HERO 浩宇" w:date="2023-11-13T10:03:00Z"/>
              </w:rPr>
            </w:pPr>
            <w:del w:id="640" w:author="HERO 浩宇" w:date="2023-11-13T10:03:00Z">
              <w:r w:rsidDel="007A5632">
                <w:delText>7:    for vertex in active_vertices:</w:delText>
              </w:r>
            </w:del>
          </w:p>
          <w:p w14:paraId="702CC98B" w14:textId="33364B6B" w:rsidR="0016013C" w:rsidDel="00AF4D8A" w:rsidRDefault="0016013C" w:rsidP="0016013C">
            <w:pPr>
              <w:rPr>
                <w:del w:id="641" w:author="HERO 浩宇" w:date="2023-11-13T10:29:00Z"/>
              </w:rPr>
            </w:pPr>
            <w:del w:id="642" w:author="HERO 浩宇" w:date="2023-11-13T10:29:00Z">
              <w:r w:rsidDel="00AF4D8A">
                <w:delText xml:space="preserve">8:      if vertex is in </w:delText>
              </w:r>
            </w:del>
            <w:del w:id="643" w:author="HERO 浩宇" w:date="2023-11-13T10:04:00Z">
              <w:r w:rsidDel="007A5632">
                <w:rPr>
                  <w:rFonts w:hint="eastAsia"/>
                </w:rPr>
                <w:delText>c</w:delText>
              </w:r>
            </w:del>
            <w:del w:id="644" w:author="HERO 浩宇" w:date="2023-11-13T10:29:00Z">
              <w:r w:rsidDel="00AF4D8A">
                <w:delText>ore</w:delText>
              </w:r>
            </w:del>
            <w:del w:id="645" w:author="HERO 浩宇" w:date="2023-11-13T10:04:00Z">
              <w:r w:rsidDel="007A5632">
                <w:delText>_s</w:delText>
              </w:r>
            </w:del>
            <w:del w:id="646" w:author="HERO 浩宇" w:date="2023-11-13T10:29:00Z">
              <w:r w:rsidDel="00AF4D8A">
                <w:delText>ubgraph:</w:delText>
              </w:r>
            </w:del>
          </w:p>
          <w:p w14:paraId="013CDC06" w14:textId="10852D98" w:rsidR="0016013C" w:rsidDel="00AF4D8A" w:rsidRDefault="0016013C" w:rsidP="0016013C">
            <w:pPr>
              <w:rPr>
                <w:del w:id="647" w:author="HERO 浩宇" w:date="2023-11-13T10:29:00Z"/>
                <w:rFonts w:hint="eastAsia"/>
              </w:rPr>
            </w:pPr>
            <w:del w:id="648" w:author="HERO 浩宇" w:date="2023-11-13T10:29:00Z">
              <w:r w:rsidDel="00AF4D8A">
                <w:delText>9:        UpdateBounds</w:delText>
              </w:r>
            </w:del>
            <w:del w:id="649" w:author="HERO 浩宇" w:date="2023-11-13T10:04:00Z">
              <w:r w:rsidDel="007A5632">
                <w:delText xml:space="preserve">ByCoreVertices(vertex, core_subgraph_index)  </w:delText>
              </w:r>
            </w:del>
          </w:p>
          <w:p w14:paraId="16D195D8" w14:textId="7BE19BEB" w:rsidR="0016013C" w:rsidDel="00052676" w:rsidRDefault="0016013C" w:rsidP="0016013C">
            <w:pPr>
              <w:rPr>
                <w:del w:id="650" w:author="HERO 浩宇" w:date="2023-11-13T10:11:00Z"/>
              </w:rPr>
            </w:pPr>
            <w:del w:id="651" w:author="HERO 浩宇" w:date="2023-11-13T10:11:00Z">
              <w:r w:rsidDel="00052676">
                <w:delText>10:     else:</w:delText>
              </w:r>
            </w:del>
          </w:p>
          <w:p w14:paraId="016E33C6" w14:textId="6AC49EA4" w:rsidR="0016013C" w:rsidDel="00AF4D8A" w:rsidRDefault="0016013C" w:rsidP="0016013C">
            <w:pPr>
              <w:rPr>
                <w:del w:id="652" w:author="HERO 浩宇" w:date="2023-11-13T10:29:00Z"/>
              </w:rPr>
            </w:pPr>
            <w:del w:id="653" w:author="HERO 浩宇" w:date="2023-11-13T10:29:00Z">
              <w:r w:rsidDel="00AF4D8A">
                <w:delText xml:space="preserve">11:  </w:delText>
              </w:r>
            </w:del>
            <w:del w:id="654" w:author="HERO 浩宇" w:date="2023-11-13T10:11:00Z">
              <w:r w:rsidDel="00052676">
                <w:delText xml:space="preserve">  </w:delText>
              </w:r>
            </w:del>
            <w:del w:id="655" w:author="HERO 浩宇" w:date="2023-11-13T10:29:00Z">
              <w:r w:rsidDel="00AF4D8A">
                <w:delText>for nbr</w:delText>
              </w:r>
            </w:del>
            <w:del w:id="656" w:author="HERO 浩宇" w:date="2023-11-13T10:11:00Z">
              <w:r w:rsidDel="00052676">
                <w:delText xml:space="preserve"> in GetOutgoingNeighbors(vertex)</w:delText>
              </w:r>
            </w:del>
            <w:del w:id="657" w:author="HERO 浩宇" w:date="2023-11-13T10:29:00Z">
              <w:r w:rsidDel="00AF4D8A">
                <w:delText>:  // Traverse outgoing neighbors of vertex</w:delText>
              </w:r>
            </w:del>
          </w:p>
          <w:p w14:paraId="7BC4E9A9" w14:textId="7AC91EA6" w:rsidR="0016013C" w:rsidDel="00AF4D8A" w:rsidRDefault="0016013C" w:rsidP="0016013C">
            <w:pPr>
              <w:rPr>
                <w:del w:id="658" w:author="HERO 浩宇" w:date="2023-11-13T10:29:00Z"/>
              </w:rPr>
            </w:pPr>
            <w:del w:id="659" w:author="HERO 浩宇" w:date="2023-11-13T10:29:00Z">
              <w:r w:rsidDel="00AF4D8A">
                <w:delText xml:space="preserve">12:       </w:delText>
              </w:r>
            </w:del>
            <w:del w:id="660" w:author="HERO 浩宇" w:date="2023-11-13T10:11:00Z">
              <w:r w:rsidDel="00052676">
                <w:delText xml:space="preserve"> </w:delText>
              </w:r>
            </w:del>
            <w:del w:id="661" w:author="HERO 浩宇" w:date="2023-11-13T10:29:00Z">
              <w:r w:rsidDel="00AF4D8A">
                <w:delText xml:space="preserve">UpdateBoundsByNeighbors(nbr)  </w:delText>
              </w:r>
            </w:del>
          </w:p>
          <w:p w14:paraId="4C44FFD4" w14:textId="2EA86229" w:rsidR="0016013C" w:rsidDel="00052676" w:rsidRDefault="0016013C" w:rsidP="0016013C">
            <w:pPr>
              <w:rPr>
                <w:del w:id="662" w:author="HERO 浩宇" w:date="2023-11-13T10:11:00Z"/>
              </w:rPr>
            </w:pPr>
            <w:del w:id="663" w:author="HERO 浩宇" w:date="2023-11-13T10:11:00Z">
              <w:r w:rsidDel="00052676">
                <w:delText>13:      end for</w:delText>
              </w:r>
            </w:del>
          </w:p>
          <w:p w14:paraId="0E17465B" w14:textId="4F69E2F9" w:rsidR="0016013C" w:rsidDel="00052676" w:rsidRDefault="0016013C" w:rsidP="0016013C">
            <w:pPr>
              <w:rPr>
                <w:del w:id="664" w:author="HERO 浩宇" w:date="2023-11-13T10:11:00Z"/>
              </w:rPr>
            </w:pPr>
            <w:del w:id="665" w:author="HERO 浩宇" w:date="2023-11-13T10:11:00Z">
              <w:r w:rsidDel="00052676">
                <w:delText>14:    end for</w:delText>
              </w:r>
            </w:del>
          </w:p>
          <w:p w14:paraId="6CC63657" w14:textId="6DCA6318" w:rsidR="00D6111F" w:rsidRPr="00C40A7F" w:rsidRDefault="0016013C" w:rsidP="0016013C">
            <w:pPr>
              <w:rPr>
                <w:rFonts w:hint="eastAsia"/>
              </w:rPr>
            </w:pPr>
            <w:del w:id="666" w:author="HERO 浩宇" w:date="2023-11-13T10:29:00Z">
              <w:r w:rsidDel="00AF4D8A">
                <w:delText>15:    active_vertices = UpdateActiveVertices()</w:delText>
              </w:r>
            </w:del>
          </w:p>
        </w:tc>
      </w:tr>
      <w:tr w:rsidR="00727C6F" w14:paraId="7A0E2111" w14:textId="77777777" w:rsidTr="0016013C">
        <w:trPr>
          <w:ins w:id="667" w:author="HERO 浩宇" w:date="2023-11-13T09:50:00Z"/>
        </w:trPr>
        <w:tc>
          <w:tcPr>
            <w:tcW w:w="8640" w:type="dxa"/>
            <w:tcBorders>
              <w:top w:val="single" w:sz="4" w:space="0" w:color="auto"/>
              <w:bottom w:val="single" w:sz="4" w:space="0" w:color="auto"/>
            </w:tcBorders>
          </w:tcPr>
          <w:p w14:paraId="5AB5586D" w14:textId="08FCD30B" w:rsidR="00727C6F" w:rsidRDefault="00727C6F" w:rsidP="003935DE">
            <w:pPr>
              <w:rPr>
                <w:ins w:id="668" w:author="HERO 浩宇" w:date="2023-11-13T09:50:00Z"/>
                <w:rFonts w:hint="eastAsia"/>
              </w:rPr>
            </w:pPr>
          </w:p>
        </w:tc>
      </w:tr>
    </w:tbl>
    <w:p w14:paraId="35D3A6E0" w14:textId="77777777" w:rsidR="0016013C" w:rsidRPr="0078031B" w:rsidRDefault="0016013C">
      <w:pPr>
        <w:tabs>
          <w:tab w:val="left" w:pos="6237"/>
        </w:tabs>
      </w:pPr>
    </w:p>
    <w:p w14:paraId="053E6FE7" w14:textId="77777777" w:rsidR="0016013C" w:rsidRDefault="0016013C" w:rsidP="00F93920">
      <w:pPr>
        <w:tabs>
          <w:tab w:val="left" w:pos="6237"/>
        </w:tabs>
        <w:ind w:firstLineChars="200" w:firstLine="360"/>
        <w:rPr>
          <w:sz w:val="18"/>
          <w:szCs w:val="18"/>
        </w:rPr>
      </w:pPr>
      <w:r>
        <w:rPr>
          <w:sz w:val="18"/>
          <w:szCs w:val="18"/>
        </w:rPr>
        <w:br w:type="page"/>
      </w:r>
    </w:p>
    <w:p w14:paraId="6E97320E" w14:textId="47CD14F6" w:rsidR="002D74A2" w:rsidRDefault="002D74A2" w:rsidP="00D973EC">
      <w:pPr>
        <w:tabs>
          <w:tab w:val="left" w:pos="6237"/>
        </w:tabs>
        <w:ind w:firstLineChars="200" w:firstLine="440"/>
        <w:rPr>
          <w:b/>
        </w:rPr>
        <w:pPrChange w:id="669" w:author="HERO 浩宇" w:date="2023-11-13T11:21:00Z">
          <w:pPr>
            <w:tabs>
              <w:tab w:val="left" w:pos="6237"/>
            </w:tabs>
            <w:ind w:firstLineChars="200" w:firstLine="440"/>
          </w:pPr>
        </w:pPrChange>
      </w:pPr>
      <w:bookmarkStart w:id="670" w:name="_Hlk150784705"/>
      <w:r>
        <w:rPr>
          <w:rFonts w:hint="eastAsia"/>
        </w:rPr>
        <w:lastRenderedPageBreak/>
        <w:t>实现计算共享</w:t>
      </w:r>
      <w:r w:rsidRPr="006F427E">
        <w:t>的执行步骤如下：</w:t>
      </w:r>
      <w:r w:rsidRPr="00955F0F">
        <w:rPr>
          <w:bCs/>
        </w:rPr>
        <w:t>1</w:t>
      </w:r>
      <w:r w:rsidRPr="00955F0F">
        <w:rPr>
          <w:rFonts w:hint="eastAsia"/>
          <w:bCs/>
        </w:rPr>
        <w:t>，</w:t>
      </w:r>
      <w:del w:id="671" w:author="HERO 浩宇" w:date="2023-11-13T10:33:00Z">
        <w:r w:rsidRPr="00955F0F" w:rsidDel="000D43E4">
          <w:rPr>
            <w:rFonts w:hint="eastAsia"/>
            <w:bCs/>
          </w:rPr>
          <w:delText>建立全局索引</w:delText>
        </w:r>
      </w:del>
      <w:ins w:id="672" w:author="HERO 浩宇" w:date="2023-11-13T10:33:00Z">
        <w:r w:rsidR="000D43E4">
          <w:rPr>
            <w:rFonts w:hint="eastAsia"/>
            <w:bCs/>
          </w:rPr>
          <w:t>索引预处理</w:t>
        </w:r>
      </w:ins>
      <w:r>
        <w:rPr>
          <w:rFonts w:hint="eastAsia"/>
          <w:bCs/>
        </w:rPr>
        <w:t>（第1</w:t>
      </w:r>
      <w:ins w:id="673" w:author="HERO 浩宇" w:date="2023-11-13T10:33:00Z">
        <w:r w:rsidR="00E61A74">
          <w:rPr>
            <w:bCs/>
          </w:rPr>
          <w:t>-4</w:t>
        </w:r>
      </w:ins>
      <w:r>
        <w:rPr>
          <w:rFonts w:hint="eastAsia"/>
          <w:bCs/>
        </w:rPr>
        <w:t>行）</w:t>
      </w:r>
      <w:r w:rsidR="00E6103F">
        <w:rPr>
          <w:rFonts w:hint="eastAsia"/>
          <w:bCs/>
        </w:rPr>
        <w:t>，</w:t>
      </w:r>
      <w:r w:rsidRPr="00955F0F">
        <w:rPr>
          <w:rFonts w:hint="eastAsia"/>
          <w:bCs/>
        </w:rPr>
        <w:t>系统在对顶点的度数进行排序之后，选择度数最高的</w:t>
      </w:r>
      <w:r w:rsidRPr="00955F0F">
        <w:rPr>
          <w:bCs/>
        </w:rPr>
        <w:t>k</w:t>
      </w:r>
      <w:ins w:id="674" w:author="HERO 浩宇" w:date="2023-11-13T10:54:00Z">
        <w:r w:rsidR="00A22938">
          <w:rPr>
            <w:bCs/>
          </w:rPr>
          <w:t>+</w:t>
        </w:r>
        <w:r w:rsidR="00A22938">
          <w:rPr>
            <w:rFonts w:hint="eastAsia"/>
            <w:bCs/>
          </w:rPr>
          <w:t>m</w:t>
        </w:r>
      </w:ins>
      <w:r w:rsidRPr="00955F0F">
        <w:rPr>
          <w:bCs/>
        </w:rPr>
        <w:t>个</w:t>
      </w:r>
      <w:ins w:id="675" w:author="HERO 浩宇" w:date="2023-11-13T10:54:00Z">
        <w:r w:rsidR="00A22938">
          <w:rPr>
            <w:rFonts w:hint="eastAsia"/>
            <w:bCs/>
          </w:rPr>
          <w:t>热</w:t>
        </w:r>
      </w:ins>
      <w:r w:rsidRPr="00955F0F">
        <w:rPr>
          <w:bCs/>
        </w:rPr>
        <w:t>顶点</w:t>
      </w:r>
      <w:ins w:id="676" w:author="HERO 浩宇" w:date="2023-11-13T10:54:00Z">
        <w:r w:rsidR="00A22938">
          <w:rPr>
            <w:rFonts w:hint="eastAsia"/>
            <w:bCs/>
          </w:rPr>
          <w:t>，将前k个顶点</w:t>
        </w:r>
      </w:ins>
      <w:ins w:id="677" w:author="HERO 浩宇" w:date="2023-11-13T10:52:00Z">
        <w:r w:rsidR="00E42C65">
          <w:rPr>
            <w:rFonts w:hint="eastAsia"/>
            <w:bCs/>
          </w:rPr>
          <w:t>作为全局索引顶点</w:t>
        </w:r>
      </w:ins>
      <w:r w:rsidRPr="00955F0F">
        <w:rPr>
          <w:bCs/>
        </w:rPr>
        <w:t>（k值由用户确定）</w:t>
      </w:r>
      <w:ins w:id="678" w:author="HERO 浩宇" w:date="2023-11-13T10:54:00Z">
        <w:r w:rsidR="00A22938">
          <w:rPr>
            <w:rFonts w:hint="eastAsia"/>
            <w:bCs/>
          </w:rPr>
          <w:t>，剩下的顶点作为核心子图顶点</w:t>
        </w:r>
      </w:ins>
      <w:r>
        <w:rPr>
          <w:rFonts w:hint="eastAsia"/>
          <w:bCs/>
        </w:rPr>
        <w:t>。</w:t>
      </w:r>
      <w:ins w:id="679" w:author="HERO 浩宇" w:date="2023-11-13T10:54:00Z">
        <w:r w:rsidR="00A22938">
          <w:rPr>
            <w:rFonts w:hint="eastAsia"/>
            <w:bCs/>
          </w:rPr>
          <w:t>全局索引的计算</w:t>
        </w:r>
      </w:ins>
      <w:ins w:id="680" w:author="HERO 浩宇" w:date="2023-11-13T10:55:00Z">
        <w:r w:rsidR="00A22938">
          <w:rPr>
            <w:rFonts w:hint="eastAsia"/>
            <w:bCs/>
          </w:rPr>
          <w:t>在预处理阶段完成</w:t>
        </w:r>
        <w:r w:rsidR="00F50819">
          <w:rPr>
            <w:rFonts w:hint="eastAsia"/>
            <w:bCs/>
          </w:rPr>
          <w:t>，GraphCPP会</w:t>
        </w:r>
      </w:ins>
      <w:r w:rsidRPr="00955F0F">
        <w:rPr>
          <w:rFonts w:hint="eastAsia"/>
          <w:bCs/>
        </w:rPr>
        <w:t>执行</w:t>
      </w:r>
      <w:r w:rsidRPr="00955F0F">
        <w:rPr>
          <w:bCs/>
        </w:rPr>
        <w:t>SSSP</w:t>
      </w:r>
      <w:r w:rsidRPr="00955F0F">
        <w:rPr>
          <w:rFonts w:hint="eastAsia"/>
          <w:bCs/>
        </w:rPr>
        <w:t>算法计算</w:t>
      </w:r>
      <w:r w:rsidRPr="00955F0F">
        <w:rPr>
          <w:bCs/>
        </w:rPr>
        <w:t>k个高度顶点与图上的所有顶点的</w:t>
      </w:r>
      <w:del w:id="681" w:author="huao" w:date="2023-11-07T18:10:00Z">
        <w:r w:rsidRPr="00955F0F" w:rsidDel="00BA742E">
          <w:rPr>
            <w:rFonts w:hint="eastAsia"/>
            <w:bCs/>
          </w:rPr>
          <w:delText>最短</w:delText>
        </w:r>
      </w:del>
      <w:ins w:id="682" w:author="huao" w:date="2023-11-07T18:10:00Z">
        <w:r w:rsidR="00BA742E">
          <w:rPr>
            <w:rFonts w:hint="eastAsia"/>
            <w:bCs/>
          </w:rPr>
          <w:t>最佳</w:t>
        </w:r>
      </w:ins>
      <w:r w:rsidRPr="00955F0F">
        <w:rPr>
          <w:rFonts w:hint="eastAsia"/>
          <w:bCs/>
        </w:rPr>
        <w:t>路径（包含</w:t>
      </w:r>
      <w:del w:id="683" w:author="huao" w:date="2023-11-07T18:02:00Z">
        <w:r w:rsidRPr="00955F0F" w:rsidDel="00C06F9B">
          <w:rPr>
            <w:rFonts w:hint="eastAsia"/>
            <w:bCs/>
          </w:rPr>
          <w:delText>距离值</w:delText>
        </w:r>
      </w:del>
      <w:ins w:id="684" w:author="huao" w:date="2023-11-07T18:02:00Z">
        <w:r w:rsidR="00C06F9B">
          <w:rPr>
            <w:rFonts w:hint="eastAsia"/>
            <w:bCs/>
          </w:rPr>
          <w:t>索引值</w:t>
        </w:r>
      </w:ins>
      <w:r w:rsidRPr="00955F0F">
        <w:rPr>
          <w:rFonts w:hint="eastAsia"/>
          <w:bCs/>
        </w:rPr>
        <w:t>和路径父节点），将结果存入以高度顶点</w:t>
      </w:r>
      <w:r w:rsidRPr="00955F0F">
        <w:rPr>
          <w:bCs/>
        </w:rPr>
        <w:t>id为索引的数组保存。</w:t>
      </w:r>
      <w:ins w:id="685" w:author="HERO 浩宇" w:date="2023-11-13T10:55:00Z">
        <w:r w:rsidR="00F50819">
          <w:rPr>
            <w:rFonts w:hint="eastAsia"/>
            <w:bCs/>
          </w:rPr>
          <w:t>核心子图省去了预计算过程，直接复用每次查询的计算结果，因此</w:t>
        </w:r>
      </w:ins>
      <w:ins w:id="686" w:author="HERO 浩宇" w:date="2023-11-13T10:56:00Z">
        <w:r w:rsidR="00F50819">
          <w:rPr>
            <w:rFonts w:hint="eastAsia"/>
            <w:bCs/>
          </w:rPr>
          <w:t>在预处理阶段只需要进行初始化。</w:t>
        </w:r>
      </w:ins>
      <w:r w:rsidRPr="00955F0F">
        <w:rPr>
          <w:bCs/>
        </w:rPr>
        <w:t>2，</w:t>
      </w:r>
      <w:del w:id="687" w:author="HERO 浩宇" w:date="2023-11-13T09:28:00Z">
        <w:r w:rsidRPr="00955F0F" w:rsidDel="00734C74">
          <w:rPr>
            <w:rFonts w:hint="eastAsia"/>
            <w:bCs/>
          </w:rPr>
          <w:delText>建立</w:delText>
        </w:r>
      </w:del>
      <w:del w:id="688" w:author="HERO 浩宇" w:date="2023-11-13T10:56:00Z">
        <w:r w:rsidRPr="00955F0F" w:rsidDel="002A3D34">
          <w:rPr>
            <w:rFonts w:hint="eastAsia"/>
            <w:bCs/>
          </w:rPr>
          <w:delText>核心子图</w:delText>
        </w:r>
      </w:del>
      <w:ins w:id="689" w:author="HERO 浩宇" w:date="2023-11-13T10:56:00Z">
        <w:r w:rsidR="002A3D34">
          <w:rPr>
            <w:rFonts w:hint="eastAsia"/>
            <w:bCs/>
          </w:rPr>
          <w:t>计算共享</w:t>
        </w:r>
      </w:ins>
      <w:del w:id="690" w:author="HERO 浩宇" w:date="2023-11-13T09:28:00Z">
        <w:r w:rsidRPr="00955F0F" w:rsidDel="00734C74">
          <w:rPr>
            <w:rFonts w:hint="eastAsia"/>
            <w:bCs/>
          </w:rPr>
          <w:delText>索引</w:delText>
        </w:r>
      </w:del>
      <w:r>
        <w:rPr>
          <w:rFonts w:hint="eastAsia"/>
          <w:bCs/>
        </w:rPr>
        <w:t>（第</w:t>
      </w:r>
      <w:ins w:id="691" w:author="HERO 浩宇" w:date="2023-11-13T16:17:00Z">
        <w:r w:rsidR="00CD7006">
          <w:rPr>
            <w:rFonts w:hint="eastAsia"/>
            <w:bCs/>
          </w:rPr>
          <w:t>5</w:t>
        </w:r>
      </w:ins>
      <w:ins w:id="692" w:author="HERO 浩宇" w:date="2023-11-13T11:06:00Z">
        <w:r w:rsidR="003F11C5">
          <w:rPr>
            <w:bCs/>
          </w:rPr>
          <w:t>-13</w:t>
        </w:r>
      </w:ins>
      <w:del w:id="693" w:author="HERO 浩宇" w:date="2023-11-13T11:05:00Z">
        <w:r w:rsidR="00243E46" w:rsidDel="003F11C5">
          <w:rPr>
            <w:bCs/>
          </w:rPr>
          <w:delText>2</w:delText>
        </w:r>
      </w:del>
      <w:r>
        <w:rPr>
          <w:rFonts w:hint="eastAsia"/>
          <w:bCs/>
        </w:rPr>
        <w:t>行）</w:t>
      </w:r>
      <w:r w:rsidRPr="00955F0F">
        <w:rPr>
          <w:rFonts w:hint="eastAsia"/>
          <w:bCs/>
        </w:rPr>
        <w:t>：</w:t>
      </w:r>
      <w:ins w:id="694" w:author="HERO 浩宇" w:date="2023-11-13T11:01:00Z">
        <w:r w:rsidR="00E9621A">
          <w:rPr>
            <w:rFonts w:hint="eastAsia"/>
            <w:bCs/>
          </w:rPr>
          <w:t>全局索引顶点充当了查询路径的枢纽节点，</w:t>
        </w:r>
        <w:r w:rsidR="000F6CEE">
          <w:rPr>
            <w:rFonts w:hint="eastAsia"/>
            <w:bCs/>
          </w:rPr>
          <w:t>大部分查询</w:t>
        </w:r>
      </w:ins>
      <w:ins w:id="695" w:author="HERO 浩宇" w:date="2023-11-13T11:02:00Z">
        <w:r w:rsidR="000F6CEE">
          <w:rPr>
            <w:rFonts w:hint="eastAsia"/>
            <w:bCs/>
          </w:rPr>
          <w:t>都存在至少一条经过全局索引顶点的路径，虽然这条路径不一定是最佳路径，但是却为查询剪枝提供了一个</w:t>
        </w:r>
      </w:ins>
      <w:ins w:id="696" w:author="HERO 浩宇" w:date="2023-11-13T11:03:00Z">
        <w:r w:rsidR="002F5EAA">
          <w:rPr>
            <w:rFonts w:hint="eastAsia"/>
            <w:bCs/>
          </w:rPr>
          <w:t>可靠参考。因此每次</w:t>
        </w:r>
        <w:r w:rsidR="002F5EAA" w:rsidRPr="00955F0F">
          <w:rPr>
            <w:rFonts w:hint="eastAsia"/>
            <w:bCs/>
          </w:rPr>
          <w:t>执行点对点查询</w:t>
        </w:r>
        <w:r w:rsidR="002F5EAA">
          <w:rPr>
            <w:rFonts w:hint="eastAsia"/>
            <w:bCs/>
          </w:rPr>
          <w:t>前</w:t>
        </w:r>
        <w:r w:rsidR="002F5EAA" w:rsidRPr="00955F0F">
          <w:rPr>
            <w:rFonts w:hint="eastAsia"/>
            <w:bCs/>
          </w:rPr>
          <w:t>，首先借助全局索引确定粗略的</w:t>
        </w:r>
        <w:r w:rsidR="002F5EAA">
          <w:rPr>
            <w:rFonts w:hint="eastAsia"/>
            <w:bCs/>
          </w:rPr>
          <w:t>界限</w:t>
        </w:r>
        <w:r w:rsidR="002F5EAA" w:rsidRPr="00955F0F">
          <w:rPr>
            <w:rFonts w:hint="eastAsia"/>
            <w:bCs/>
          </w:rPr>
          <w:t>值</w:t>
        </w:r>
      </w:ins>
      <w:ins w:id="697" w:author="HERO 浩宇" w:date="2023-11-13T11:04:00Z">
        <w:r w:rsidR="002F5EAA">
          <w:rPr>
            <w:rFonts w:hint="eastAsia"/>
            <w:bCs/>
          </w:rPr>
          <w:t>，这是第一层次的计算共享</w:t>
        </w:r>
      </w:ins>
      <w:ins w:id="698" w:author="HERO 浩宇" w:date="2023-11-13T11:03:00Z">
        <w:r w:rsidR="002F5EAA" w:rsidRPr="00955F0F">
          <w:rPr>
            <w:rFonts w:hint="eastAsia"/>
            <w:bCs/>
          </w:rPr>
          <w:t>。</w:t>
        </w:r>
      </w:ins>
      <w:ins w:id="699" w:author="HERO 浩宇" w:date="2023-11-13T11:07:00Z">
        <w:r w:rsidR="006E19C7">
          <w:rPr>
            <w:rFonts w:hint="eastAsia"/>
            <w:bCs/>
          </w:rPr>
          <w:t>随后执行迭代查询算法，</w:t>
        </w:r>
      </w:ins>
      <w:ins w:id="700" w:author="HERO 浩宇" w:date="2023-11-13T11:08:00Z">
        <w:r w:rsidR="006E19C7">
          <w:rPr>
            <w:rFonts w:hint="eastAsia"/>
            <w:bCs/>
          </w:rPr>
          <w:t>不断处理新的活跃顶点，直至所有顶点都收敛。对于每一个活跃顶点，我们判断它是否属于核心</w:t>
        </w:r>
      </w:ins>
      <w:ins w:id="701" w:author="HERO 浩宇" w:date="2023-11-13T11:09:00Z">
        <w:r w:rsidR="006E19C7">
          <w:rPr>
            <w:rFonts w:hint="eastAsia"/>
            <w:bCs/>
          </w:rPr>
          <w:t>子图</w:t>
        </w:r>
        <w:r w:rsidR="00550AC7">
          <w:rPr>
            <w:rFonts w:hint="eastAsia"/>
            <w:bCs/>
          </w:rPr>
          <w:t>。</w:t>
        </w:r>
      </w:ins>
      <w:ins w:id="702" w:author="HERO 浩宇" w:date="2023-11-13T11:04:00Z">
        <w:r w:rsidR="00D4439D">
          <w:rPr>
            <w:rFonts w:hint="eastAsia"/>
            <w:bCs/>
          </w:rPr>
          <w:t>初始时核心子图为空，</w:t>
        </w:r>
      </w:ins>
      <w:ins w:id="703" w:author="HERO 浩宇" w:date="2023-11-13T11:09:00Z">
        <w:r w:rsidR="00550AC7">
          <w:rPr>
            <w:rFonts w:hint="eastAsia"/>
            <w:bCs/>
          </w:rPr>
          <w:t>所以不会参与共享，</w:t>
        </w:r>
      </w:ins>
      <w:ins w:id="704" w:author="HERO 浩宇" w:date="2023-11-13T11:05:00Z">
        <w:r w:rsidR="00D4439D">
          <w:rPr>
            <w:rFonts w:hint="eastAsia"/>
            <w:bCs/>
          </w:rPr>
          <w:t>随着查询任务的执行，核心子图中逐渐</w:t>
        </w:r>
        <w:r w:rsidR="003F11C5">
          <w:rPr>
            <w:rFonts w:hint="eastAsia"/>
            <w:bCs/>
          </w:rPr>
          <w:t>新增了更多热路径。</w:t>
        </w:r>
      </w:ins>
      <w:ins w:id="705" w:author="HERO 浩宇" w:date="2023-11-13T11:12:00Z">
        <w:r w:rsidR="005F21DF">
          <w:rPr>
            <w:rFonts w:hint="eastAsia"/>
            <w:bCs/>
          </w:rPr>
          <w:t>当活跃顶点属于核心子图成员时，就可以借助核心子图直接</w:t>
        </w:r>
      </w:ins>
      <w:ins w:id="706" w:author="HERO 浩宇" w:date="2023-11-13T11:13:00Z">
        <w:r w:rsidR="005F21DF">
          <w:rPr>
            <w:rFonts w:hint="eastAsia"/>
            <w:bCs/>
          </w:rPr>
          <w:t>获取</w:t>
        </w:r>
        <w:r w:rsidR="00A84C10">
          <w:rPr>
            <w:rFonts w:hint="eastAsia"/>
            <w:bCs/>
          </w:rPr>
          <w:t>到对应起始顶点</w:t>
        </w:r>
      </w:ins>
      <w:ins w:id="707" w:author="HERO 浩宇" w:date="2023-11-13T11:12:00Z">
        <w:r w:rsidR="005F21DF">
          <w:rPr>
            <w:rFonts w:hint="eastAsia"/>
            <w:bCs/>
          </w:rPr>
          <w:t>的热路径值</w:t>
        </w:r>
      </w:ins>
      <w:ins w:id="708" w:author="HERO 浩宇" w:date="2023-11-13T11:13:00Z">
        <w:r w:rsidR="00A84C10">
          <w:rPr>
            <w:rFonts w:hint="eastAsia"/>
            <w:bCs/>
          </w:rPr>
          <w:t>，从而避免了重复计算</w:t>
        </w:r>
      </w:ins>
      <w:ins w:id="709" w:author="HERO 浩宇" w:date="2023-11-13T11:17:00Z">
        <w:r w:rsidR="00E7797C">
          <w:rPr>
            <w:rFonts w:hint="eastAsia"/>
            <w:bCs/>
          </w:rPr>
          <w:t>。3</w:t>
        </w:r>
      </w:ins>
      <w:ins w:id="710" w:author="HERO 浩宇" w:date="2023-11-13T11:18:00Z">
        <w:r w:rsidR="00E7797C">
          <w:rPr>
            <w:rFonts w:hint="eastAsia"/>
            <w:bCs/>
          </w:rPr>
          <w:t>，更新核心子图（第1</w:t>
        </w:r>
        <w:r w:rsidR="00E7797C">
          <w:rPr>
            <w:bCs/>
          </w:rPr>
          <w:t>4-17</w:t>
        </w:r>
        <w:r w:rsidR="00E7797C">
          <w:rPr>
            <w:rFonts w:hint="eastAsia"/>
            <w:bCs/>
          </w:rPr>
          <w:t>行）：</w:t>
        </w:r>
      </w:ins>
      <w:del w:id="711" w:author="HERO 浩宇" w:date="2023-11-13T11:18:00Z">
        <w:r w:rsidRPr="00955F0F" w:rsidDel="00DB5100">
          <w:rPr>
            <w:rFonts w:hint="eastAsia"/>
            <w:bCs/>
          </w:rPr>
          <w:delText>选择</w:delText>
        </w:r>
        <w:r w:rsidR="00E4325F" w:rsidDel="00DB5100">
          <w:rPr>
            <w:rFonts w:hint="eastAsia"/>
            <w:bCs/>
          </w:rPr>
          <w:delText>度数排名前m（m通常比k大一个数量级）的</w:delText>
        </w:r>
        <w:r w:rsidRPr="00955F0F" w:rsidDel="00DB5100">
          <w:rPr>
            <w:rFonts w:hint="eastAsia"/>
            <w:bCs/>
          </w:rPr>
          <w:delText>高度顶点加入核心子图中。</w:delText>
        </w:r>
      </w:del>
      <w:ins w:id="712" w:author="HERO 浩宇" w:date="2023-11-13T09:29:00Z">
        <w:r w:rsidR="00423EBE">
          <w:rPr>
            <w:rFonts w:hint="eastAsia"/>
            <w:bCs/>
          </w:rPr>
          <w:t>为了保证核心子图的轻量级，我们</w:t>
        </w:r>
      </w:ins>
      <w:ins w:id="713" w:author="HERO 浩宇" w:date="2023-11-13T09:31:00Z">
        <w:r w:rsidR="009C4B7C">
          <w:rPr>
            <w:rFonts w:hint="eastAsia"/>
            <w:bCs/>
          </w:rPr>
          <w:t>不对</w:t>
        </w:r>
      </w:ins>
      <w:ins w:id="714" w:author="HERO 浩宇" w:date="2023-11-13T11:19:00Z">
        <w:r w:rsidR="00DB5100">
          <w:rPr>
            <w:rFonts w:hint="eastAsia"/>
            <w:bCs/>
          </w:rPr>
          <w:t>热路径</w:t>
        </w:r>
      </w:ins>
      <w:ins w:id="715" w:author="HERO 浩宇" w:date="2023-11-13T09:32:00Z">
        <w:r w:rsidR="009C4B7C">
          <w:rPr>
            <w:rFonts w:hint="eastAsia"/>
            <w:bCs/>
          </w:rPr>
          <w:t>进行预计算，而是</w:t>
        </w:r>
      </w:ins>
      <w:ins w:id="716" w:author="HERO 浩宇" w:date="2023-11-13T09:34:00Z">
        <w:r w:rsidR="00DE623E">
          <w:rPr>
            <w:rFonts w:hint="eastAsia"/>
            <w:bCs/>
          </w:rPr>
          <w:t>通过</w:t>
        </w:r>
      </w:ins>
      <w:ins w:id="717" w:author="HERO 浩宇" w:date="2023-11-13T09:32:00Z">
        <w:r w:rsidR="009C4B7C">
          <w:rPr>
            <w:rFonts w:hint="eastAsia"/>
            <w:bCs/>
          </w:rPr>
          <w:t>从已有的</w:t>
        </w:r>
        <w:r w:rsidR="00F55114">
          <w:rPr>
            <w:rFonts w:hint="eastAsia"/>
            <w:bCs/>
          </w:rPr>
          <w:t>最佳路径中</w:t>
        </w:r>
      </w:ins>
      <w:ins w:id="718" w:author="HERO 浩宇" w:date="2023-11-13T09:33:00Z">
        <w:r w:rsidR="00F55114">
          <w:rPr>
            <w:rFonts w:hint="eastAsia"/>
            <w:bCs/>
          </w:rPr>
          <w:t>发掘热路径的子集</w:t>
        </w:r>
      </w:ins>
      <w:ins w:id="719" w:author="HERO 浩宇" w:date="2023-11-13T09:34:00Z">
        <w:r w:rsidR="00DE623E">
          <w:rPr>
            <w:rFonts w:hint="eastAsia"/>
            <w:bCs/>
          </w:rPr>
          <w:t>，来复用之前的计算结果</w:t>
        </w:r>
      </w:ins>
      <w:del w:id="720" w:author="HERO 浩宇" w:date="2023-11-13T09:28:00Z">
        <w:r w:rsidRPr="00955F0F" w:rsidDel="00734C74">
          <w:rPr>
            <w:rFonts w:hint="eastAsia"/>
            <w:bCs/>
          </w:rPr>
          <w:delText>由于全局索引顶点已经记录了到达全局的索引，所以要剔除掉这部分顶点。此外，建立好全局索引后，我们可以直接用基于上界和下界剪枝的点对点查询求得核心子图上各点之间的最短</w:delText>
        </w:r>
      </w:del>
      <w:ins w:id="721" w:author="huao" w:date="2023-11-07T18:10:00Z">
        <w:del w:id="722" w:author="HERO 浩宇" w:date="2023-11-13T09:28:00Z">
          <w:r w:rsidR="00BA742E" w:rsidDel="00734C74">
            <w:rPr>
              <w:rFonts w:hint="eastAsia"/>
              <w:bCs/>
            </w:rPr>
            <w:delText>最佳</w:delText>
          </w:r>
        </w:del>
      </w:ins>
      <w:del w:id="723" w:author="HERO 浩宇" w:date="2023-11-13T09:28:00Z">
        <w:r w:rsidRPr="00955F0F" w:rsidDel="00734C74">
          <w:rPr>
            <w:rFonts w:hint="eastAsia"/>
            <w:bCs/>
          </w:rPr>
          <w:delText>路径</w:delText>
        </w:r>
      </w:del>
      <w:r w:rsidRPr="00955F0F">
        <w:rPr>
          <w:rFonts w:hint="eastAsia"/>
          <w:bCs/>
        </w:rPr>
        <w:t>。</w:t>
      </w:r>
      <w:ins w:id="724" w:author="HERO 浩宇" w:date="2023-11-13T09:34:00Z">
        <w:r w:rsidR="00DE623E">
          <w:rPr>
            <w:rFonts w:hint="eastAsia"/>
            <w:bCs/>
          </w:rPr>
          <w:t>显然一条最佳路径</w:t>
        </w:r>
        <w:r w:rsidR="009A5D16">
          <w:rPr>
            <w:rFonts w:hint="eastAsia"/>
            <w:bCs/>
          </w:rPr>
          <w:t>上任意</w:t>
        </w:r>
      </w:ins>
      <w:ins w:id="725" w:author="HERO 浩宇" w:date="2023-11-13T09:35:00Z">
        <w:r w:rsidR="009A5D16">
          <w:rPr>
            <w:rFonts w:hint="eastAsia"/>
            <w:bCs/>
          </w:rPr>
          <w:t>两个顶点之间的路径都是最佳路径，因此我们只需要以很小的开销，识别已有结果中的热顶点，并</w:t>
        </w:r>
      </w:ins>
      <w:ins w:id="726" w:author="HERO 浩宇" w:date="2023-11-13T09:36:00Z">
        <w:r w:rsidR="00610271">
          <w:rPr>
            <w:rFonts w:hint="eastAsia"/>
            <w:bCs/>
          </w:rPr>
          <w:t>通过前缀和方法求得热顶点之间的结果即可。为了实现这一目的，我们需要</w:t>
        </w:r>
      </w:ins>
      <w:ins w:id="727" w:author="HERO 浩宇" w:date="2023-11-13T11:19:00Z">
        <w:r w:rsidR="00DB5100">
          <w:rPr>
            <w:rFonts w:hint="eastAsia"/>
            <w:bCs/>
          </w:rPr>
          <w:t>在查询过程中保</w:t>
        </w:r>
      </w:ins>
      <w:ins w:id="728" w:author="HERO 浩宇" w:date="2023-11-13T11:20:00Z">
        <w:r w:rsidR="00D973EC">
          <w:rPr>
            <w:rFonts w:hint="eastAsia"/>
            <w:bCs/>
          </w:rPr>
          <w:t>留遍历路径以及从源顶点出发到达每一个中间点的路径值，由于点对点查询本来需要计算这些信息，</w:t>
        </w:r>
      </w:ins>
      <w:ins w:id="729" w:author="HERO 浩宇" w:date="2023-11-13T11:21:00Z">
        <w:r w:rsidR="00D973EC">
          <w:rPr>
            <w:rFonts w:hint="eastAsia"/>
            <w:bCs/>
          </w:rPr>
          <w:t>因此并不会造成很大的开销。</w:t>
        </w:r>
      </w:ins>
      <w:del w:id="730" w:author="HERO 浩宇" w:date="2023-11-13T11:21:00Z">
        <w:r w:rsidRPr="00955F0F" w:rsidDel="00D973EC">
          <w:rPr>
            <w:bCs/>
          </w:rPr>
          <w:delText>3，</w:delText>
        </w:r>
        <w:r w:rsidRPr="00955F0F" w:rsidDel="00D973EC">
          <w:rPr>
            <w:rFonts w:hint="eastAsia"/>
            <w:bCs/>
          </w:rPr>
          <w:delText>查询加速</w:delText>
        </w:r>
        <w:r w:rsidDel="00D973EC">
          <w:rPr>
            <w:rFonts w:hint="eastAsia"/>
            <w:bCs/>
          </w:rPr>
          <w:delText>（第</w:delText>
        </w:r>
        <w:r w:rsidR="00243E46" w:rsidDel="00D973EC">
          <w:rPr>
            <w:bCs/>
          </w:rPr>
          <w:delText>3</w:delText>
        </w:r>
        <w:r w:rsidDel="00D973EC">
          <w:rPr>
            <w:bCs/>
          </w:rPr>
          <w:delText>-15</w:delText>
        </w:r>
        <w:r w:rsidDel="00D973EC">
          <w:rPr>
            <w:rFonts w:hint="eastAsia"/>
            <w:bCs/>
          </w:rPr>
          <w:delText>行）：</w:delText>
        </w:r>
        <w:r w:rsidRPr="00955F0F" w:rsidDel="00D973EC">
          <w:rPr>
            <w:rFonts w:hint="eastAsia"/>
            <w:bCs/>
          </w:rPr>
          <w:delText>执行点对点查询，首先借助全局索引确定粗略的上下界值。随后开始剪枝查询。正常情况下，系统会遍历当前顶点的每一个出边顶点，依次对每个顶点的距离值</w:delText>
        </w:r>
      </w:del>
      <w:ins w:id="731" w:author="huao" w:date="2023-11-07T18:05:00Z">
        <w:del w:id="732" w:author="HERO 浩宇" w:date="2023-11-13T11:21:00Z">
          <w:r w:rsidR="00C06F9B" w:rsidDel="00D973EC">
            <w:rPr>
              <w:rFonts w:hint="eastAsia"/>
              <w:bCs/>
            </w:rPr>
            <w:delText>索引值</w:delText>
          </w:r>
        </w:del>
      </w:ins>
      <w:del w:id="733" w:author="HERO 浩宇" w:date="2023-11-13T11:21:00Z">
        <w:r w:rsidRPr="00955F0F" w:rsidDel="00D973EC">
          <w:rPr>
            <w:rFonts w:hint="eastAsia"/>
            <w:bCs/>
          </w:rPr>
          <w:delText>进行剪枝判断，以确定下一轮的活跃顶点。若当前查询的顶点属于核心子图则除了访问出边邻居，还要访问与该顶点相连的其它所有的高度顶点。正常情况下，这些高度顶点之间的状态传播可能</w:delText>
        </w:r>
        <w:r w:rsidDel="00D973EC">
          <w:rPr>
            <w:rFonts w:hint="eastAsia"/>
            <w:bCs/>
          </w:rPr>
          <w:delText>需要</w:delText>
        </w:r>
        <w:r w:rsidRPr="00955F0F" w:rsidDel="00D973EC">
          <w:rPr>
            <w:rFonts w:hint="eastAsia"/>
            <w:bCs/>
          </w:rPr>
          <w:delText>很多跳才能完成</w:delText>
        </w:r>
        <w:r w:rsidDel="00D973EC">
          <w:rPr>
            <w:rFonts w:hint="eastAsia"/>
            <w:bCs/>
          </w:rPr>
          <w:delText>，有了核心子图，可以一步完成这些点之间的状态传播。除了可以更快地完成状态传播，一个隐含的因素是，核心子图上遍布高度顶点，它们更可能出现在两点之间的最短</w:delText>
        </w:r>
      </w:del>
      <w:ins w:id="734" w:author="huao" w:date="2023-11-07T18:10:00Z">
        <w:del w:id="735" w:author="HERO 浩宇" w:date="2023-11-13T11:21:00Z">
          <w:r w:rsidR="00BA742E" w:rsidDel="00D973EC">
            <w:rPr>
              <w:rFonts w:hint="eastAsia"/>
              <w:bCs/>
            </w:rPr>
            <w:delText>最佳</w:delText>
          </w:r>
        </w:del>
      </w:ins>
      <w:del w:id="736" w:author="HERO 浩宇" w:date="2023-11-13T11:21:00Z">
        <w:r w:rsidDel="00D973EC">
          <w:rPr>
            <w:rFonts w:hint="eastAsia"/>
            <w:bCs/>
          </w:rPr>
          <w:delText>路径上，核心子图可以加快路径的发现过程。4，查询终止（第</w:delText>
        </w:r>
        <w:r w:rsidDel="00D973EC">
          <w:rPr>
            <w:bCs/>
          </w:rPr>
          <w:delText>6</w:delText>
        </w:r>
        <w:r w:rsidDel="00D973EC">
          <w:rPr>
            <w:rFonts w:hint="eastAsia"/>
            <w:bCs/>
          </w:rPr>
          <w:delTex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最短</w:delText>
        </w:r>
      </w:del>
      <w:ins w:id="737" w:author="huao" w:date="2023-11-07T18:10:00Z">
        <w:del w:id="738" w:author="HERO 浩宇" w:date="2023-11-13T11:21:00Z">
          <w:r w:rsidR="00BA742E" w:rsidDel="00D973EC">
            <w:rPr>
              <w:rFonts w:hint="eastAsia"/>
              <w:bCs/>
            </w:rPr>
            <w:delText>最佳</w:delText>
          </w:r>
        </w:del>
      </w:ins>
      <w:del w:id="739" w:author="HERO 浩宇" w:date="2023-11-13T11:21:00Z">
        <w:r w:rsidDel="00D973EC">
          <w:rPr>
            <w:rFonts w:hint="eastAsia"/>
            <w:bCs/>
          </w:rPr>
          <w:delText>的路径值，所有的点的出边路径值都比现有的上界大，活跃顶点的数目降至0，则此时迭代结束。</w:delText>
        </w:r>
      </w:del>
      <w:r>
        <w:rPr>
          <w:rFonts w:hint="eastAsia"/>
          <w:bCs/>
        </w:rPr>
        <w:t>通过上述步骤，我们用轻量级的核心子图索引，实现了高效地数据共享。</w:t>
      </w:r>
    </w:p>
    <w:bookmarkEnd w:id="670"/>
    <w:p w14:paraId="32BF89E9" w14:textId="2911F8FF" w:rsidR="00E40443" w:rsidRPr="002F34A1" w:rsidRDefault="00E40443" w:rsidP="002F34A1">
      <w:pPr>
        <w:tabs>
          <w:tab w:val="left" w:pos="6237"/>
        </w:tabs>
        <w:ind w:firstLine="420"/>
        <w:rPr>
          <w:sz w:val="18"/>
          <w:szCs w:val="18"/>
        </w:rPr>
      </w:pPr>
      <w:r>
        <w:br w:type="column"/>
      </w:r>
      <w:r w:rsidR="0059724A" w:rsidRPr="0059724A">
        <w:rPr>
          <w:sz w:val="18"/>
          <w:szCs w:val="18"/>
        </w:rPr>
        <w:t xml:space="preserve">The execution steps for achieving computation sharing are as follows: 1. Establish a Global Index (Lines 1): We employ a strategy similar to SGraph for computing the global index. After sorting the degrees of vertices, the system selects the top k vertices with the highest degrees (where the value of k is user-determined). Subsequently, an SSSP algorithm is executed to compute the </w:t>
      </w:r>
      <w:del w:id="740" w:author="huao" w:date="2023-11-07T18:10:00Z">
        <w:r w:rsidR="0059724A" w:rsidRPr="0059724A" w:rsidDel="00BA742E">
          <w:rPr>
            <w:sz w:val="18"/>
            <w:szCs w:val="18"/>
          </w:rPr>
          <w:delText>shortest</w:delText>
        </w:r>
      </w:del>
      <w:ins w:id="741" w:author="huao" w:date="2023-11-07T18:10:00Z">
        <w:r w:rsidR="00BA742E">
          <w:rPr>
            <w:sz w:val="18"/>
            <w:szCs w:val="18"/>
          </w:rPr>
          <w:t>best</w:t>
        </w:r>
      </w:ins>
      <w:r w:rsidR="0059724A" w:rsidRPr="0059724A">
        <w:rPr>
          <w:sz w:val="18"/>
          <w:szCs w:val="18"/>
        </w:rPr>
        <w:t xml:space="preserve"> paths (including </w:t>
      </w:r>
      <w:del w:id="742" w:author="huao" w:date="2023-11-07T18:00:00Z">
        <w:r w:rsidR="0059724A" w:rsidRPr="0059724A" w:rsidDel="00C06F9B">
          <w:rPr>
            <w:sz w:val="18"/>
            <w:szCs w:val="18"/>
          </w:rPr>
          <w:delText xml:space="preserve">distance </w:delText>
        </w:r>
      </w:del>
      <w:ins w:id="743" w:author="huao" w:date="2023-11-07T18:00:00Z">
        <w:r w:rsidR="00C06F9B">
          <w:rPr>
            <w:sz w:val="18"/>
            <w:szCs w:val="18"/>
          </w:rPr>
          <w:t>index</w:t>
        </w:r>
        <w:r w:rsidR="00C06F9B" w:rsidRPr="0059724A">
          <w:rPr>
            <w:sz w:val="18"/>
            <w:szCs w:val="18"/>
          </w:rPr>
          <w:t xml:space="preserve"> </w:t>
        </w:r>
      </w:ins>
      <w:r w:rsidR="0059724A" w:rsidRPr="0059724A">
        <w:rPr>
          <w:sz w:val="18"/>
          <w:szCs w:val="18"/>
        </w:rPr>
        <w:t xml:space="preserve">values and path parent nodes) between these k high-degree vertices and all vertices in the graph. The results are stored in an array indexed by the IDs of the high-degree vertices. 2. Establish a Core Subgraph Index (Lines 2): Allowing more high-degree vertices, typically one order of magnitude larger than k, which are ranked in the top m in terms of degree, to be included in the core subgraph. As the global index vertices have already recorded the indices to reach the global index, these vertices are excluded. Additionally, once the global index is established, point-to-point queries for the </w:t>
      </w:r>
      <w:del w:id="744" w:author="huao" w:date="2023-11-07T18:10:00Z">
        <w:r w:rsidR="0059724A" w:rsidRPr="0059724A" w:rsidDel="00BA742E">
          <w:rPr>
            <w:sz w:val="18"/>
            <w:szCs w:val="18"/>
          </w:rPr>
          <w:delText>shortest</w:delText>
        </w:r>
      </w:del>
      <w:ins w:id="745" w:author="huao" w:date="2023-11-07T18:10:00Z">
        <w:r w:rsidR="00BA742E">
          <w:rPr>
            <w:sz w:val="18"/>
            <w:szCs w:val="18"/>
          </w:rPr>
          <w:t>best</w:t>
        </w:r>
      </w:ins>
      <w:r w:rsidR="0059724A" w:rsidRPr="0059724A">
        <w:rPr>
          <w:sz w:val="18"/>
          <w:szCs w:val="18"/>
        </w:rPr>
        <w:t xml:space="preserve"> paths between points on the core subgraph can be directly computed using upper and lower bound pruning. 3. Query Acceleration (Lines 3): 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w:t>
      </w:r>
      <w:del w:id="746" w:author="huao" w:date="2023-11-07T18:05:00Z">
        <w:r w:rsidR="0059724A" w:rsidRPr="0059724A" w:rsidDel="00C06F9B">
          <w:rPr>
            <w:sz w:val="18"/>
            <w:szCs w:val="18"/>
          </w:rPr>
          <w:delText>distance</w:delText>
        </w:r>
      </w:del>
      <w:ins w:id="747" w:author="huao" w:date="2023-11-07T18:05:00Z">
        <w:r w:rsidR="00C06F9B">
          <w:rPr>
            <w:sz w:val="18"/>
            <w:szCs w:val="18"/>
          </w:rPr>
          <w:t>index</w:t>
        </w:r>
      </w:ins>
      <w:r w:rsidR="0059724A" w:rsidRPr="0059724A">
        <w:rPr>
          <w:sz w:val="18"/>
          <w:szCs w:val="18"/>
        </w:rPr>
        <w:t xml:space="preserv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w:t>
      </w:r>
      <w:del w:id="748" w:author="huao" w:date="2023-11-07T18:10:00Z">
        <w:r w:rsidR="0059724A" w:rsidRPr="0059724A" w:rsidDel="00BA742E">
          <w:rPr>
            <w:sz w:val="18"/>
            <w:szCs w:val="18"/>
          </w:rPr>
          <w:delText>shortest</w:delText>
        </w:r>
      </w:del>
      <w:ins w:id="749" w:author="huao" w:date="2023-11-07T18:10:00Z">
        <w:r w:rsidR="00BA742E">
          <w:rPr>
            <w:sz w:val="18"/>
            <w:szCs w:val="18"/>
          </w:rPr>
          <w:t>best</w:t>
        </w:r>
      </w:ins>
      <w:r w:rsidR="0059724A" w:rsidRPr="0059724A">
        <w:rPr>
          <w:sz w:val="18"/>
          <w:szCs w:val="18"/>
        </w:rPr>
        <w:t xml:space="preserve"> path between two points, thereby expediting the path discovery process. 4. Query Termination (Lines 6): 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w:t>
      </w:r>
      <w:del w:id="750" w:author="huao" w:date="2023-11-07T18:10:00Z">
        <w:r w:rsidR="0059724A" w:rsidRPr="0059724A" w:rsidDel="00BA742E">
          <w:rPr>
            <w:sz w:val="18"/>
            <w:szCs w:val="18"/>
          </w:rPr>
          <w:delText>shortest</w:delText>
        </w:r>
      </w:del>
      <w:ins w:id="751" w:author="huao" w:date="2023-11-07T18:10:00Z">
        <w:r w:rsidR="00BA742E">
          <w:rPr>
            <w:sz w:val="18"/>
            <w:szCs w:val="18"/>
          </w:rPr>
          <w:t>best</w:t>
        </w:r>
      </w:ins>
      <w:r w:rsidR="0059724A" w:rsidRPr="0059724A">
        <w:rPr>
          <w:sz w:val="18"/>
          <w:szCs w:val="18"/>
        </w:rPr>
        <w:t xml:space="preserve">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r w:rsidRPr="002F34A1">
        <w:rPr>
          <w:sz w:val="18"/>
          <w:szCs w:val="18"/>
        </w:rPr>
        <w:br w:type="page"/>
      </w:r>
    </w:p>
    <w:p w14:paraId="2FF6F075" w14:textId="77777777" w:rsidR="005101BD" w:rsidRDefault="005101BD">
      <w:pPr>
        <w:pStyle w:val="af6"/>
        <w:rPr>
          <w:ins w:id="752" w:author="huao" w:date="2023-11-08T08:59:00Z"/>
        </w:rPr>
        <w:pPrChange w:id="753" w:author="huao" w:date="2023-11-08T08:59:00Z">
          <w:pPr>
            <w:tabs>
              <w:tab w:val="left" w:pos="6237"/>
            </w:tabs>
          </w:pPr>
        </w:pPrChange>
      </w:pPr>
      <w:bookmarkStart w:id="754" w:name="_Toc149671650"/>
      <w:bookmarkStart w:id="755" w:name="_Hlk150784876"/>
      <w:ins w:id="756" w:author="huao" w:date="2023-11-08T08:59:00Z">
        <w:r>
          <w:rPr>
            <w:rFonts w:hint="eastAsia"/>
          </w:rPr>
          <w:lastRenderedPageBreak/>
          <w:t>更新机制</w:t>
        </w:r>
      </w:ins>
    </w:p>
    <w:p w14:paraId="633A653E" w14:textId="456ADEEC" w:rsidR="005101BD" w:rsidRDefault="005101BD">
      <w:pPr>
        <w:tabs>
          <w:tab w:val="left" w:pos="6237"/>
        </w:tabs>
        <w:ind w:firstLineChars="200" w:firstLine="440"/>
        <w:rPr>
          <w:ins w:id="757" w:author="huao" w:date="2023-11-08T08:59:00Z"/>
        </w:rPr>
        <w:pPrChange w:id="758" w:author="huao" w:date="2023-11-08T08:59:00Z">
          <w:pPr>
            <w:tabs>
              <w:tab w:val="left" w:pos="6237"/>
            </w:tabs>
            <w:ind w:firstLine="420"/>
          </w:pPr>
        </w:pPrChange>
      </w:pPr>
      <w:ins w:id="759" w:author="huao" w:date="2023-11-08T08:59:00Z">
        <w:r>
          <w:t>实际应用中，供查询任务遍历的底层图常常是动态变化（发生边增加eadd和边删除edelete）的，而变化的图结构数据会导致索引值产生误差。因此，当动态图发生图更新时，我们除了需要更新图结构信息，还需要动态更新索引。图结构信息更新：GraphCPP通过邻接列表来存储每个顶点的出边邻居，因此我们只需要根据边增加（边删除）时的源顶点信息，修改对应的出边邻居的邻接表就可以了。索引更新：我们采用一种增量更新的方式，依次更新全局索引和核心子图索引，尽可能减少了索引更新的冗余计算开销。</w:t>
        </w:r>
      </w:ins>
    </w:p>
    <w:p w14:paraId="524AF71E" w14:textId="3F002BC1" w:rsidR="005101BD" w:rsidRDefault="005101BD">
      <w:pPr>
        <w:tabs>
          <w:tab w:val="left" w:pos="5795"/>
        </w:tabs>
        <w:ind w:firstLineChars="200" w:firstLine="440"/>
        <w:rPr>
          <w:ins w:id="760" w:author="huao" w:date="2023-11-08T08:59:00Z"/>
        </w:rPr>
        <w:pPrChange w:id="761" w:author="huao" w:date="2023-11-08T09:14:00Z">
          <w:pPr>
            <w:tabs>
              <w:tab w:val="left" w:pos="6237"/>
            </w:tabs>
            <w:ind w:firstLine="420"/>
          </w:pPr>
        </w:pPrChange>
      </w:pPr>
      <w:ins w:id="762" w:author="huao" w:date="2023-11-08T08:59:00Z">
        <w:r>
          <w:t>全局索引顶点数目较少（有k个全局索引顶点），但是记录的索引值非常多（有k*|V|个全局索引值），所以可以把索引信息存放在各个顶点上。每个顶点维护两个表格，table1记录了该顶点到k个全局顶点的最佳路径上的父节点，table2该顶点到k个全局顶点的最佳路径的索引值。我们根据边更新的类型，来对这两个表格进行增量更新。具体地，当发生边增加更新eadd时，我们首先获得更新边的源顶点src，目的顶点dst，以及两点之间的权重。接着我们依次检查每个全局索引顶点，如果Indexsrc+weight&gt;indexdst，</w:t>
        </w:r>
        <w:r>
          <w:rPr>
            <w:rFonts w:hint="eastAsia"/>
          </w:rPr>
          <w:t>则更新</w:t>
        </w:r>
        <w:r>
          <w:t>table1中的parentdst为src，table2中的indexdst为Indexsrc+weight,否则无需更新该全局顶点索引；当发生边删除更新时，我们依次检查每一个全局索引顶点，判断parentdst是否等于src。如果是，表示我们删除了原本到达dst的最佳路径，此时需要重新计算indexdst。同时和其它的增量计算方法一样，对dst的更新会逐渐向外传递，所有经过dst的最佳路径的下游顶点都需要被更新。如果parentdst不等于src，则无需更新该全局索引顶点。</w:t>
        </w:r>
      </w:ins>
    </w:p>
    <w:p w14:paraId="20F71829" w14:textId="182F456C" w:rsidR="005101BD" w:rsidRDefault="005101BD" w:rsidP="00E22C65">
      <w:pPr>
        <w:tabs>
          <w:tab w:val="left" w:pos="5795"/>
        </w:tabs>
        <w:ind w:firstLine="420"/>
        <w:rPr>
          <w:ins w:id="763" w:author="huao" w:date="2023-11-08T08:59:00Z"/>
        </w:rPr>
        <w:pPrChange w:id="764" w:author="HERO 浩宇" w:date="2023-11-13T11:41:00Z">
          <w:pPr>
            <w:tabs>
              <w:tab w:val="left" w:pos="6237"/>
            </w:tabs>
            <w:ind w:firstLine="420"/>
          </w:pPr>
        </w:pPrChange>
      </w:pPr>
      <w:ins w:id="765" w:author="huao" w:date="2023-11-08T08:59:00Z">
        <w:r>
          <w:t>核心子图索引只记录少量高度顶点之间的索引，最多只需维护m*m个索引值（m的数量级远小于图数据规模），所以我们采用</w:t>
        </w:r>
        <w:del w:id="766" w:author="HERO 浩宇" w:date="2023-11-13T11:27:00Z">
          <w:r w:rsidDel="00206F14">
            <w:rPr>
              <w:rFonts w:hint="eastAsia"/>
            </w:rPr>
            <w:delText>专用的存储结构</w:delText>
          </w:r>
        </w:del>
      </w:ins>
      <w:ins w:id="767" w:author="HERO 浩宇" w:date="2023-11-13T11:27:00Z">
        <w:r w:rsidR="00206F14">
          <w:rPr>
            <w:rFonts w:hint="eastAsia"/>
          </w:rPr>
          <w:t>独立的二维数组来存储核心子图</w:t>
        </w:r>
      </w:ins>
      <w:ins w:id="768" w:author="huao" w:date="2023-11-08T08:59:00Z">
        <w:r>
          <w:t>。具体地，</w:t>
        </w:r>
      </w:ins>
      <w:ins w:id="769" w:author="HERO 浩宇" w:date="2023-11-13T11:28:00Z">
        <w:r w:rsidR="00024BD5">
          <w:rPr>
            <w:rFonts w:hint="eastAsia"/>
          </w:rPr>
          <w:t>边</w:t>
        </w:r>
      </w:ins>
      <w:ins w:id="770" w:author="HERO 浩宇" w:date="2023-11-13T11:35:00Z">
        <w:r w:rsidR="00696497">
          <w:rPr>
            <w:rFonts w:hint="eastAsia"/>
          </w:rPr>
          <w:t>增加</w:t>
        </w:r>
      </w:ins>
      <w:ins w:id="771" w:author="HERO 浩宇" w:date="2023-11-13T11:28:00Z">
        <w:r w:rsidR="00024BD5">
          <w:rPr>
            <w:rFonts w:hint="eastAsia"/>
          </w:rPr>
          <w:t>更新</w:t>
        </w:r>
      </w:ins>
      <w:ins w:id="772" w:author="HERO 浩宇" w:date="2023-11-13T11:29:00Z">
        <w:r w:rsidR="00FA7CE1">
          <w:rPr>
            <w:rFonts w:hint="eastAsia"/>
          </w:rPr>
          <w:t>在原有的图结构上做加法，因此可能产生新的捷径，导致</w:t>
        </w:r>
      </w:ins>
      <w:ins w:id="773" w:author="HERO 浩宇" w:date="2023-11-13T11:30:00Z">
        <w:r w:rsidR="00FA7CE1">
          <w:rPr>
            <w:rFonts w:hint="eastAsia"/>
          </w:rPr>
          <w:t>原有的最佳路径退化为非最佳路径</w:t>
        </w:r>
        <w:r w:rsidR="00DA35C1">
          <w:rPr>
            <w:rFonts w:hint="eastAsia"/>
          </w:rPr>
          <w:t>。</w:t>
        </w:r>
      </w:ins>
      <w:ins w:id="774" w:author="HERO 浩宇" w:date="2023-11-13T11:31:00Z">
        <w:r w:rsidR="00DA35C1">
          <w:rPr>
            <w:rFonts w:hint="eastAsia"/>
          </w:rPr>
          <w:t>对于我们的剪枝查询来说，</w:t>
        </w:r>
        <w:r w:rsidR="00414E27">
          <w:rPr>
            <w:rFonts w:hint="eastAsia"/>
          </w:rPr>
          <w:t>非最佳路径的索引会导致</w:t>
        </w:r>
      </w:ins>
      <w:ins w:id="775" w:author="HERO 浩宇" w:date="2023-11-13T11:32:00Z">
        <w:r w:rsidR="00414E27">
          <w:rPr>
            <w:rFonts w:hint="eastAsia"/>
          </w:rPr>
          <w:t>早期的界限值偏大，但是随着迭代的进行，点对点查询会</w:t>
        </w:r>
      </w:ins>
      <w:ins w:id="776" w:author="HERO 浩宇" w:date="2023-11-13T11:34:00Z">
        <w:r w:rsidR="00CD0032">
          <w:rPr>
            <w:rFonts w:hint="eastAsia"/>
          </w:rPr>
          <w:t>依然会遍历到</w:t>
        </w:r>
      </w:ins>
      <w:ins w:id="777" w:author="HERO 浩宇" w:date="2023-11-13T11:33:00Z">
        <w:r w:rsidR="000C3BC5">
          <w:rPr>
            <w:rFonts w:hint="eastAsia"/>
          </w:rPr>
          <w:t>更优路径，最终会收敛到正确的最佳路径。</w:t>
        </w:r>
      </w:ins>
      <w:ins w:id="778" w:author="HERO 浩宇" w:date="2023-11-13T11:34:00Z">
        <w:r w:rsidR="00CD0032">
          <w:rPr>
            <w:rFonts w:hint="eastAsia"/>
          </w:rPr>
          <w:t>此时从收敛路径中提取最新的热路径值，即可完成对</w:t>
        </w:r>
      </w:ins>
      <w:ins w:id="779" w:author="HERO 浩宇" w:date="2023-11-13T11:35:00Z">
        <w:r w:rsidR="00CD0032">
          <w:rPr>
            <w:rFonts w:hint="eastAsia"/>
          </w:rPr>
          <w:t>热路径的更新</w:t>
        </w:r>
      </w:ins>
      <w:ins w:id="780" w:author="HERO 浩宇" w:date="2023-11-13T11:36:00Z">
        <w:r w:rsidR="00696497">
          <w:rPr>
            <w:rFonts w:hint="eastAsia"/>
          </w:rPr>
          <w:t>；</w:t>
        </w:r>
      </w:ins>
      <w:ins w:id="781" w:author="HERO 浩宇" w:date="2023-11-13T11:35:00Z">
        <w:r w:rsidR="00696497">
          <w:rPr>
            <w:rFonts w:hint="eastAsia"/>
          </w:rPr>
          <w:t>对于边</w:t>
        </w:r>
      </w:ins>
      <w:ins w:id="782" w:author="HERO 浩宇" w:date="2023-11-13T11:36:00Z">
        <w:r w:rsidR="00696497">
          <w:rPr>
            <w:rFonts w:hint="eastAsia"/>
          </w:rPr>
          <w:t>删除更新，</w:t>
        </w:r>
      </w:ins>
      <w:ins w:id="783" w:author="HERO 浩宇" w:date="2023-11-13T11:38:00Z">
        <w:r w:rsidR="00FF41BD">
          <w:t>GraphCPP</w:t>
        </w:r>
        <w:r w:rsidR="00FF41BD">
          <w:rPr>
            <w:rFonts w:hint="eastAsia"/>
          </w:rPr>
          <w:t>会判断删除边的两个顶点是否同时出现在某个热路径上</w:t>
        </w:r>
      </w:ins>
      <w:ins w:id="784" w:author="HERO 浩宇" w:date="2023-11-13T11:39:00Z">
        <w:r w:rsidR="00FF41BD">
          <w:rPr>
            <w:rFonts w:hint="eastAsia"/>
          </w:rPr>
          <w:t>。如果是，原有的热路径被中断</w:t>
        </w:r>
        <w:r w:rsidR="008A3CBC">
          <w:rPr>
            <w:rFonts w:hint="eastAsia"/>
          </w:rPr>
          <w:t>，所有受影响的热路径都失效。如果只有一个顶点或者没有顶点出现在某个热路径</w:t>
        </w:r>
      </w:ins>
      <w:ins w:id="785" w:author="HERO 浩宇" w:date="2023-11-13T11:40:00Z">
        <w:r w:rsidR="008A3CBC">
          <w:rPr>
            <w:rFonts w:hint="eastAsia"/>
          </w:rPr>
          <w:t>上，则</w:t>
        </w:r>
        <w:r w:rsidR="00E22C65">
          <w:rPr>
            <w:rFonts w:hint="eastAsia"/>
          </w:rPr>
          <w:t>删除的边不会影响对热路径产生影响，此时无需更新。</w:t>
        </w:r>
      </w:ins>
      <w:ins w:id="786" w:author="huao" w:date="2023-11-08T08:59:00Z">
        <w:del w:id="787" w:author="HERO 浩宇" w:date="2023-11-13T11:41:00Z">
          <w:r w:rsidDel="00E22C65">
            <w:delText>GraphCPP利用全局索引顶点的预计算的信息，使用基于剪枝的点对点查询策略，计算两个核心子图索引顶点i，j之间最佳路径的索引值index，及其经过的顶点的集合seti，j。当发生边更新时，我们获取边的起始点和目的点。如果两个都在集合seti，j中，我们需要重新计算顶点i，j之间的核心子图索引值。</w:delText>
          </w:r>
        </w:del>
        <w:r>
          <w:t>由</w:t>
        </w:r>
        <w:del w:id="788" w:author="HERO 浩宇" w:date="2023-11-13T11:41:00Z">
          <w:r w:rsidDel="00C41511">
            <w:delText>于计算</w:delText>
          </w:r>
        </w:del>
        <w:r>
          <w:t>核心子图索引</w:t>
        </w:r>
        <w:del w:id="789" w:author="HERO 浩宇" w:date="2023-11-13T11:41:00Z">
          <w:r w:rsidDel="00C41511">
            <w:rPr>
              <w:rFonts w:hint="eastAsia"/>
            </w:rPr>
            <w:delText>时，我们复用了之前的全局索引实现了剪枝查询</w:delText>
          </w:r>
        </w:del>
      </w:ins>
      <w:ins w:id="790" w:author="HERO 浩宇" w:date="2023-11-13T11:41:00Z">
        <w:r w:rsidR="00C41511">
          <w:rPr>
            <w:rFonts w:hint="eastAsia"/>
          </w:rPr>
          <w:t>复用了每次查询的最佳路径</w:t>
        </w:r>
      </w:ins>
      <w:ins w:id="791" w:author="HERO 浩宇" w:date="2023-11-13T11:42:00Z">
        <w:r w:rsidR="00C41511">
          <w:rPr>
            <w:rFonts w:hint="eastAsia"/>
          </w:rPr>
          <w:t>结果，无需单独计算</w:t>
        </w:r>
      </w:ins>
      <w:ins w:id="792" w:author="HERO 浩宇" w:date="2023-11-13T12:14:00Z">
        <w:r w:rsidR="005770EC">
          <w:rPr>
            <w:rFonts w:hint="eastAsia"/>
          </w:rPr>
          <w:t xml:space="preserve"> </w:t>
        </w:r>
        <w:r w:rsidR="005770EC">
          <w:t xml:space="preserve">     </w:t>
        </w:r>
      </w:ins>
      <w:ins w:id="793" w:author="huao" w:date="2023-11-08T08:59:00Z">
        <w:r>
          <w:t>，因此整体开销</w:t>
        </w:r>
        <w:r>
          <w:rPr>
            <w:rFonts w:hint="eastAsia"/>
          </w:rPr>
          <w:t>较小。</w:t>
        </w:r>
      </w:ins>
    </w:p>
    <w:p w14:paraId="6D8C13E4" w14:textId="4266A3B4" w:rsidR="006E480F" w:rsidDel="005101BD" w:rsidRDefault="005101BD">
      <w:pPr>
        <w:rPr>
          <w:del w:id="794" w:author="huao" w:date="2023-11-08T08:58:00Z"/>
        </w:rPr>
        <w:pPrChange w:id="795" w:author="huao" w:date="2023-11-08T08:58:00Z">
          <w:pPr>
            <w:pStyle w:val="a8"/>
          </w:pPr>
        </w:pPrChange>
      </w:pPr>
      <w:ins w:id="796" w:author="huao" w:date="2023-11-08T08:59:00Z">
        <w:r>
          <w:tab/>
          <w:t>上述机制实现了对图结构数据、全局索引、核心子图索引的增量式维护。考虑到细微的图更新不会对整体计算结果产生大的影响，我们暂存细微的图更新∆G直到它的大小超出预设的阈值或者达到一定的时间间隔，才会执行批量图更新操作，从而进一步降低了更新开销。</w:t>
        </w:r>
      </w:ins>
      <w:del w:id="797" w:author="huao" w:date="2023-11-08T08:58:00Z">
        <w:r w:rsidR="0053451A">
          <w:rPr>
            <w:rFonts w:asciiTheme="minorHAnsi" w:eastAsiaTheme="minorEastAsia" w:hAnsiTheme="minorHAnsi" w:cstheme="minorBidi"/>
            <w:noProof/>
            <w:kern w:val="2"/>
            <w:sz w:val="21"/>
          </w:rPr>
          <w:object w:dxaOrig="1440" w:dyaOrig="1440" w14:anchorId="56BCD0BF">
            <v:shape id="_x0000_s1029" type="#_x0000_t75" style="position:absolute;left:0;text-align:left;margin-left:33.95pt;margin-top:3.45pt;width:438.2pt;height:191.3pt;z-index:251673600;mso-position-horizontal-relative:text;mso-position-vertical-relative:text">
              <v:imagedata r:id="rId13" o:title=""/>
              <w10:wrap type="topAndBottom"/>
            </v:shape>
            <o:OLEObject Type="Embed" ProgID="Visio.Drawing.15" ShapeID="_x0000_s1029" DrawAspect="Content" ObjectID="_1761399598" r:id="rId14"/>
          </w:object>
        </w:r>
        <w:bookmarkStart w:id="798" w:name="_Toc149671651"/>
        <w:bookmarkEnd w:id="754"/>
        <w:r w:rsidR="006E480F" w:rsidDel="005101BD">
          <w:rPr>
            <w:rFonts w:hint="eastAsia"/>
          </w:rPr>
          <w:delText>其它优化</w:delText>
        </w:r>
        <w:bookmarkEnd w:id="798"/>
      </w:del>
    </w:p>
    <w:bookmarkEnd w:id="755"/>
    <w:p w14:paraId="4FA85876" w14:textId="77777777" w:rsidR="005101BD" w:rsidRPr="005101BD" w:rsidRDefault="005101BD">
      <w:pPr>
        <w:rPr>
          <w:ins w:id="799" w:author="huao" w:date="2023-11-08T08:58:00Z"/>
        </w:rPr>
        <w:pPrChange w:id="800" w:author="huao" w:date="2023-11-08T08:58:00Z">
          <w:pPr>
            <w:pStyle w:val="af6"/>
          </w:pPr>
        </w:pPrChange>
      </w:pPr>
    </w:p>
    <w:p w14:paraId="0E381E92" w14:textId="77777777" w:rsidR="005E7744" w:rsidRPr="005E7744" w:rsidRDefault="005E7744" w:rsidP="005E7744">
      <w:pPr>
        <w:rPr>
          <w:ins w:id="801" w:author="huao" w:date="2023-11-09T10:56:00Z"/>
          <w:sz w:val="18"/>
          <w:szCs w:val="18"/>
          <w:rPrChange w:id="802" w:author="huao" w:date="2023-11-09T10:57:00Z">
            <w:rPr>
              <w:ins w:id="803" w:author="huao" w:date="2023-11-09T10:56:00Z"/>
            </w:rPr>
          </w:rPrChange>
        </w:rPr>
      </w:pPr>
      <w:ins w:id="804" w:author="huao" w:date="2023-11-09T10:56:00Z">
        <w:r w:rsidRPr="005E7744">
          <w:rPr>
            <w:sz w:val="18"/>
            <w:szCs w:val="18"/>
            <w:rPrChange w:id="805" w:author="huao" w:date="2023-11-09T10:57:00Z">
              <w:rPr/>
            </w:rPrChange>
          </w:rPr>
          <w:t>Update Mechanism</w:t>
        </w:r>
      </w:ins>
    </w:p>
    <w:p w14:paraId="19F97C9E" w14:textId="77777777" w:rsidR="005E7744" w:rsidRPr="005E7744" w:rsidRDefault="005E7744">
      <w:pPr>
        <w:ind w:firstLine="420"/>
        <w:rPr>
          <w:ins w:id="806" w:author="huao" w:date="2023-11-09T10:56:00Z"/>
          <w:sz w:val="18"/>
          <w:szCs w:val="18"/>
          <w:rPrChange w:id="807" w:author="huao" w:date="2023-11-09T10:57:00Z">
            <w:rPr>
              <w:ins w:id="808" w:author="huao" w:date="2023-11-09T10:56:00Z"/>
            </w:rPr>
          </w:rPrChange>
        </w:rPr>
        <w:pPrChange w:id="809" w:author="huao" w:date="2023-11-09T10:57:00Z">
          <w:pPr/>
        </w:pPrChange>
      </w:pPr>
      <w:ins w:id="810" w:author="huao" w:date="2023-11-09T10:56:00Z">
        <w:r w:rsidRPr="005E7744">
          <w:rPr>
            <w:sz w:val="18"/>
            <w:szCs w:val="18"/>
            <w:rPrChange w:id="811" w:author="huao" w:date="2023-11-09T10:57:00Z">
              <w:rPr/>
            </w:rPrChange>
          </w:rPr>
          <w:t>In practical applications, the underlying graph traversed by query tasks often undergoes dynamic changes, involving edge additions (e_add) and edge deletions (e_delete). The changing graph structure data can lead to errors in index values. Therefore, when dynamic updates occur in the dynamic graph, we not only need to update the graph structure information but also dynamically update the indices.</w:t>
        </w:r>
      </w:ins>
    </w:p>
    <w:p w14:paraId="132E6802" w14:textId="77777777" w:rsidR="005E7744" w:rsidRPr="005E7744" w:rsidRDefault="005E7744">
      <w:pPr>
        <w:ind w:firstLine="420"/>
        <w:rPr>
          <w:ins w:id="812" w:author="huao" w:date="2023-11-09T10:56:00Z"/>
          <w:sz w:val="18"/>
          <w:szCs w:val="18"/>
          <w:rPrChange w:id="813" w:author="huao" w:date="2023-11-09T10:57:00Z">
            <w:rPr>
              <w:ins w:id="814" w:author="huao" w:date="2023-11-09T10:56:00Z"/>
            </w:rPr>
          </w:rPrChange>
        </w:rPr>
        <w:pPrChange w:id="815" w:author="huao" w:date="2023-11-09T10:57:00Z">
          <w:pPr/>
        </w:pPrChange>
      </w:pPr>
      <w:ins w:id="816" w:author="huao" w:date="2023-11-09T10:56:00Z">
        <w:r w:rsidRPr="005E7744">
          <w:rPr>
            <w:sz w:val="18"/>
            <w:szCs w:val="18"/>
            <w:rPrChange w:id="817" w:author="huao" w:date="2023-11-09T10:57:00Z">
              <w:rPr/>
            </w:rPrChange>
          </w:rPr>
          <w:t>Graph structure information update: GraphCPP stores the outgoing neighbor vertices of each vertex using an adjacency list. Thus, we only need to modify the adjacency list of the corresponding outgoing neighbors based on edge additions (or deletions) and the source vertex information.</w:t>
        </w:r>
      </w:ins>
    </w:p>
    <w:p w14:paraId="7658C773" w14:textId="77777777" w:rsidR="005E7744" w:rsidRPr="005E7744" w:rsidRDefault="005E7744" w:rsidP="005E7744">
      <w:pPr>
        <w:rPr>
          <w:ins w:id="818" w:author="huao" w:date="2023-11-09T10:56:00Z"/>
          <w:sz w:val="18"/>
          <w:szCs w:val="18"/>
          <w:rPrChange w:id="819" w:author="huao" w:date="2023-11-09T10:57:00Z">
            <w:rPr>
              <w:ins w:id="820" w:author="huao" w:date="2023-11-09T10:56:00Z"/>
            </w:rPr>
          </w:rPrChange>
        </w:rPr>
      </w:pPr>
      <w:ins w:id="821" w:author="huao" w:date="2023-11-09T10:56:00Z">
        <w:r w:rsidRPr="005E7744">
          <w:rPr>
            <w:sz w:val="18"/>
            <w:szCs w:val="18"/>
            <w:rPrChange w:id="822" w:author="huao" w:date="2023-11-09T10:57:00Z">
              <w:rPr/>
            </w:rPrChange>
          </w:rPr>
          <w:t>Index update: We adopt an incremental update approach, sequentially updating the global index and core subgraph index to minimize redundant computational overhead.</w:t>
        </w:r>
      </w:ins>
    </w:p>
    <w:p w14:paraId="073F126B" w14:textId="6163FECB" w:rsidR="000B7996" w:rsidRPr="00236108" w:rsidDel="005E7744" w:rsidRDefault="005E7744">
      <w:pPr>
        <w:ind w:firstLine="420"/>
        <w:rPr>
          <w:del w:id="823" w:author="huao" w:date="2023-11-08T08:58:00Z"/>
          <w:sz w:val="18"/>
          <w:szCs w:val="18"/>
          <w:rPrChange w:id="824" w:author="huao" w:date="2023-11-09T11:19:00Z">
            <w:rPr>
              <w:del w:id="825" w:author="huao" w:date="2023-11-08T08:58:00Z"/>
            </w:rPr>
          </w:rPrChange>
        </w:rPr>
        <w:pPrChange w:id="826" w:author="huao" w:date="2023-11-09T11:19:00Z">
          <w:pPr/>
        </w:pPrChange>
      </w:pPr>
      <w:ins w:id="827" w:author="huao" w:date="2023-11-09T10:56:00Z">
        <w:r w:rsidRPr="00236108">
          <w:rPr>
            <w:sz w:val="18"/>
            <w:szCs w:val="18"/>
            <w:rPrChange w:id="828" w:author="huao" w:date="2023-11-09T11:19:00Z">
              <w:rPr/>
            </w:rPrChange>
          </w:rPr>
          <w:t>The number of global index vertices is relatively small (k global index vertices), but it records a significant number of index values (k*|V| global index values). Therefore, we can store the index information on each vertex. Each vertex maintains two tables: table 1 records the parent nodes on the best paths to k global vertices, and table 2 records the index values of the best paths from this vertex to the k global vertices. Depending on the type of edge update, we perform incremental updates on these two tables. Specifically, when an edge addition update (e_add) occurs, we first obtain the source vertex src, destination vertex dst, and the weight between the two points. Next, we sequentially check each global index vertex. If Indexsrc + weight &gt; Indexdst, we update parentdst in table 1 to src and indexdst in table 2 to Index_src + weight. Otherwise, there is no need to update the index of this global vertex. In the case of an edge deletion update, we sequentially check each global index vertex, determining whether parentdst equals src. If it does, it means we have removed the original best path to dst. In this case, we need to recalculate index_dst. Similar to other incremental calculation methods, updates to dst will gradually propagate outward, requiring updates to all downstream vertices of the best paths passing through dst. If parentdst is not equal to src, there is no need to update this global index vertex.</w:t>
        </w:r>
      </w:ins>
      <w:del w:id="829" w:author="huao" w:date="2023-11-08T08:58:00Z">
        <w:r w:rsidR="000B7996" w:rsidRPr="00236108" w:rsidDel="005101BD">
          <w:rPr>
            <w:sz w:val="18"/>
            <w:szCs w:val="18"/>
            <w:rPrChange w:id="830" w:author="huao" w:date="2023-11-09T11:19:00Z">
              <w:rPr/>
            </w:rPrChange>
          </w:rPr>
          <w:tab/>
        </w:r>
        <w:r w:rsidR="00BC072C" w:rsidRPr="00236108" w:rsidDel="005101BD">
          <w:rPr>
            <w:rFonts w:hint="eastAsia"/>
            <w:sz w:val="18"/>
            <w:szCs w:val="18"/>
            <w:rPrChange w:id="831" w:author="huao" w:date="2023-11-09T11:19:00Z">
              <w:rPr>
                <w:rFonts w:hint="eastAsia"/>
              </w:rPr>
            </w:rPrChange>
          </w:rPr>
          <w:delText>一、</w:delText>
        </w:r>
        <w:r w:rsidR="009F7ED5" w:rsidRPr="00236108" w:rsidDel="005101BD">
          <w:rPr>
            <w:rFonts w:hint="eastAsia"/>
            <w:sz w:val="18"/>
            <w:szCs w:val="18"/>
            <w:rPrChange w:id="832" w:author="huao" w:date="2023-11-09T11:19:00Z">
              <w:rPr>
                <w:rFonts w:hint="eastAsia"/>
              </w:rPr>
            </w:rPrChange>
          </w:rPr>
          <w:delText>维护核心子图</w:delText>
        </w:r>
      </w:del>
    </w:p>
    <w:p w14:paraId="5432A296" w14:textId="35944376" w:rsidR="005E7744" w:rsidRPr="005E7744" w:rsidRDefault="005E7744">
      <w:pPr>
        <w:ind w:firstLine="420"/>
        <w:rPr>
          <w:ins w:id="833" w:author="huao" w:date="2023-11-09T10:56:00Z"/>
          <w:b/>
          <w:rPrChange w:id="834" w:author="huao" w:date="2023-11-09T10:57:00Z">
            <w:rPr>
              <w:ins w:id="835" w:author="huao" w:date="2023-11-09T10:56:00Z"/>
              <w:b w:val="0"/>
              <w:color w:val="auto"/>
              <w:kern w:val="0"/>
            </w:rPr>
          </w:rPrChange>
        </w:rPr>
        <w:pPrChange w:id="836" w:author="huao" w:date="2023-11-09T11:19:00Z">
          <w:pPr>
            <w:pStyle w:val="a8"/>
          </w:pPr>
        </w:pPrChange>
      </w:pPr>
    </w:p>
    <w:p w14:paraId="64386DE2" w14:textId="77777777" w:rsidR="005E7744" w:rsidRPr="005E7744" w:rsidRDefault="005E7744">
      <w:pPr>
        <w:ind w:firstLine="420"/>
        <w:rPr>
          <w:ins w:id="837" w:author="huao" w:date="2023-11-09T10:56:00Z"/>
          <w:sz w:val="18"/>
          <w:szCs w:val="18"/>
          <w:rPrChange w:id="838" w:author="huao" w:date="2023-11-09T10:57:00Z">
            <w:rPr>
              <w:ins w:id="839" w:author="huao" w:date="2023-11-09T10:56:00Z"/>
            </w:rPr>
          </w:rPrChange>
        </w:rPr>
        <w:pPrChange w:id="840" w:author="huao" w:date="2023-11-09T10:57:00Z">
          <w:pPr/>
        </w:pPrChange>
      </w:pPr>
      <w:ins w:id="841" w:author="huao" w:date="2023-11-09T10:56:00Z">
        <w:r w:rsidRPr="005E7744">
          <w:rPr>
            <w:sz w:val="18"/>
            <w:szCs w:val="18"/>
            <w:rPrChange w:id="842" w:author="huao" w:date="2023-11-09T10:57:00Z">
              <w:rPr/>
            </w:rPrChange>
          </w:rPr>
          <w:t xml:space="preserve">The core subgraph index only records a small number of indices between high-degree vertices, requiring a maximum maintenance of m*m index values (m orders of magnitude smaller than the graph data scale). Therefore, we adopt a specialized storage structure. Specifically, GraphCPP utilizes the precomputed information of global index vertices, using a pruning-based point-to-point query strategy to calculate the index value of the best path between two core subgraph index vertices i and j, along with the set of vertices passed through, seti,j. When an edge update occurs, </w:t>
        </w:r>
        <w:r w:rsidRPr="005E7744">
          <w:rPr>
            <w:sz w:val="18"/>
            <w:szCs w:val="18"/>
            <w:rPrChange w:id="843" w:author="huao" w:date="2023-11-09T10:57:00Z">
              <w:rPr/>
            </w:rPrChange>
          </w:rPr>
          <w:lastRenderedPageBreak/>
          <w:t>we retrieve the starting and target points of the edge. If both are in the seti,j, we need to recalculate the core subgraph index value between vertices i and j. Since we reuse the previous global index to implement pruning in calculating the core subgraph index, the overall overhead is relatively small.</w:t>
        </w:r>
      </w:ins>
    </w:p>
    <w:p w14:paraId="7650BBB4" w14:textId="61C4FDA3" w:rsidR="005E7744" w:rsidRDefault="005E7744" w:rsidP="00236108">
      <w:pPr>
        <w:ind w:firstLine="420"/>
        <w:rPr>
          <w:ins w:id="844" w:author="huao" w:date="2023-11-09T11:19:00Z"/>
          <w:sz w:val="18"/>
          <w:szCs w:val="18"/>
        </w:rPr>
      </w:pPr>
      <w:ins w:id="845" w:author="huao" w:date="2023-11-09T10:56:00Z">
        <w:r w:rsidRPr="005E7744">
          <w:rPr>
            <w:sz w:val="18"/>
            <w:szCs w:val="18"/>
            <w:rPrChange w:id="846" w:author="huao" w:date="2023-11-09T10:57:00Z">
              <w:rPr/>
            </w:rPrChange>
          </w:rPr>
          <w:t>The above mechanism achieves incremental maintenance of graph structure data, global indices, and core subgraph indices. Considering that minor graph updates will not have a significant impact on the overall computation results, we temporarily store minor graph updates ΔG until its size exceeds the preset threshold or reaches a certain time interval. Only then will we perform batch graph update operations, further reducing the update overhead.</w:t>
        </w:r>
      </w:ins>
    </w:p>
    <w:p w14:paraId="5D434961" w14:textId="77777777" w:rsidR="00236108" w:rsidRPr="005E7744" w:rsidRDefault="00236108" w:rsidP="00236108">
      <w:pPr>
        <w:rPr>
          <w:ins w:id="847" w:author="huao" w:date="2023-11-09T10:56:00Z"/>
        </w:rPr>
      </w:pPr>
    </w:p>
    <w:p w14:paraId="7012FD3A" w14:textId="66E4DA41" w:rsidR="000B7996" w:rsidDel="005101BD" w:rsidRDefault="000B7996">
      <w:pPr>
        <w:rPr>
          <w:del w:id="848" w:author="huao" w:date="2023-11-08T08:58:00Z"/>
        </w:rPr>
      </w:pPr>
      <w:del w:id="849" w:author="huao" w:date="2023-11-08T08:58:00Z">
        <w:r w:rsidDel="005101BD">
          <w:lastRenderedPageBreak/>
          <w:tab/>
        </w:r>
        <w:r w:rsidR="007944AC" w:rsidDel="005101BD">
          <w:delText>GraphCPP</w:delText>
        </w:r>
        <w:r w:rsidR="007944AC" w:rsidRPr="00CC14DC" w:rsidDel="005101BD">
          <w:rPr>
            <w:rFonts w:hint="eastAsia"/>
          </w:rPr>
          <w:delText>将传统的维护所有顶点</w:delText>
        </w:r>
      </w:del>
      <w:del w:id="850" w:author="huao" w:date="2023-11-07T18:05:00Z">
        <w:r w:rsidR="007944AC" w:rsidRPr="00CC14DC" w:rsidDel="00C06F9B">
          <w:rPr>
            <w:rFonts w:hint="eastAsia"/>
          </w:rPr>
          <w:delText>距离值</w:delText>
        </w:r>
      </w:del>
      <w:del w:id="851" w:author="huao" w:date="2023-11-08T08:58:00Z">
        <w:r w:rsidR="007944AC" w:rsidRPr="00CC14DC" w:rsidDel="005101BD">
          <w:rPr>
            <w:rFonts w:hint="eastAsia"/>
          </w:rPr>
          <w:delText>的</w:delText>
        </w:r>
        <w:r w:rsidR="007944AC" w:rsidDel="005101BD">
          <w:rPr>
            <w:rFonts w:hint="eastAsia"/>
          </w:rPr>
          <w:delText>“</w:delText>
        </w:r>
        <w:r w:rsidR="007944AC" w:rsidRPr="00CC14DC" w:rsidDel="005101BD">
          <w:rPr>
            <w:rFonts w:hint="eastAsia"/>
          </w:rPr>
          <w:delText>全局索引</w:delText>
        </w:r>
        <w:r w:rsidR="007944AC" w:rsidDel="005101BD">
          <w:rPr>
            <w:rFonts w:hint="eastAsia"/>
          </w:rPr>
          <w:delText>”</w:delText>
        </w:r>
        <w:r w:rsidR="007944AC" w:rsidRPr="00CC14DC" w:rsidDel="005101BD">
          <w:rPr>
            <w:rFonts w:hint="eastAsia"/>
          </w:rPr>
          <w:delText>瘦身为只维护高度顶点之间</w:delText>
        </w:r>
      </w:del>
      <w:del w:id="852" w:author="huao" w:date="2023-11-07T18:05:00Z">
        <w:r w:rsidR="007944AC" w:rsidRPr="00CC14DC" w:rsidDel="00C06F9B">
          <w:rPr>
            <w:rFonts w:hint="eastAsia"/>
          </w:rPr>
          <w:delText>距离值</w:delText>
        </w:r>
      </w:del>
      <w:del w:id="853" w:author="huao" w:date="2023-11-08T08:58:00Z">
        <w:r w:rsidR="007944AC" w:rsidRPr="00CC14DC" w:rsidDel="005101BD">
          <w:rPr>
            <w:rFonts w:hint="eastAsia"/>
          </w:rPr>
          <w:delText>的“核心子图索引”</w:delText>
        </w:r>
        <w:r w:rsidR="00F169F9" w:rsidDel="005101BD">
          <w:rPr>
            <w:rFonts w:hint="eastAsia"/>
          </w:rPr>
          <w:delText>。在计算时，复用全局索引执行</w:delText>
        </w:r>
        <w:r w:rsidR="00245664" w:rsidRPr="00955F0F" w:rsidDel="005101BD">
          <w:rPr>
            <w:rFonts w:hint="eastAsia"/>
            <w:bCs/>
          </w:rPr>
          <w:delText>基于上界和下界剪枝的点对点查询求得核心子图上</w:delText>
        </w:r>
        <w:r w:rsidR="00245664" w:rsidDel="005101BD">
          <w:rPr>
            <w:rFonts w:hint="eastAsia"/>
            <w:bCs/>
          </w:rPr>
          <w:delText>高度顶点</w:delText>
        </w:r>
        <w:r w:rsidR="00245664" w:rsidRPr="00955F0F" w:rsidDel="005101BD">
          <w:rPr>
            <w:rFonts w:hint="eastAsia"/>
            <w:bCs/>
          </w:rPr>
          <w:delText>之间的</w:delText>
        </w:r>
      </w:del>
      <w:del w:id="854" w:author="huao" w:date="2023-11-07T18:10:00Z">
        <w:r w:rsidR="00245664" w:rsidRPr="00955F0F" w:rsidDel="00BA742E">
          <w:rPr>
            <w:rFonts w:hint="eastAsia"/>
            <w:bCs/>
          </w:rPr>
          <w:delText>最短</w:delText>
        </w:r>
      </w:del>
      <w:del w:id="855" w:author="huao" w:date="2023-11-08T08:58:00Z">
        <w:r w:rsidR="00245664" w:rsidRPr="00955F0F" w:rsidDel="005101BD">
          <w:rPr>
            <w:rFonts w:hint="eastAsia"/>
            <w:bCs/>
          </w:rPr>
          <w:delText>路径</w:delText>
        </w:r>
        <w:r w:rsidR="00245664" w:rsidDel="005101BD">
          <w:rPr>
            <w:rFonts w:hint="eastAsia"/>
            <w:bCs/>
          </w:rPr>
          <w:delText>值。在存储时，每个</w:delText>
        </w:r>
        <w:r w:rsidR="001A7586" w:rsidDel="005101BD">
          <w:rPr>
            <w:rFonts w:hint="eastAsia"/>
            <w:bCs/>
          </w:rPr>
          <w:delText>高度顶点只需要存储</w:delText>
        </w:r>
        <w:r w:rsidR="00EA62A4" w:rsidDel="005101BD">
          <w:rPr>
            <w:rFonts w:hint="eastAsia"/>
            <w:bCs/>
          </w:rPr>
          <w:delText>少量的高度顶点之间的</w:delText>
        </w:r>
      </w:del>
      <w:del w:id="856" w:author="huao" w:date="2023-11-07T18:05:00Z">
        <w:r w:rsidR="00EA62A4" w:rsidDel="00C06F9B">
          <w:rPr>
            <w:rFonts w:hint="eastAsia"/>
            <w:bCs/>
          </w:rPr>
          <w:delText>距离值</w:delText>
        </w:r>
      </w:del>
      <w:del w:id="857" w:author="huao" w:date="2023-11-08T08:58:00Z">
        <w:r w:rsidR="00EA62A4" w:rsidDel="005101BD">
          <w:rPr>
            <w:rFonts w:hint="eastAsia"/>
            <w:bCs/>
          </w:rPr>
          <w:delText>。</w:delText>
        </w:r>
        <w:r w:rsidR="00C90906" w:rsidDel="005101BD">
          <w:rPr>
            <w:rFonts w:hint="eastAsia"/>
            <w:bCs/>
          </w:rPr>
          <w:delText>显然，和全局索引相比</w:delText>
        </w:r>
        <w:r w:rsidR="00EA62A4" w:rsidDel="005101BD">
          <w:rPr>
            <w:rFonts w:hint="eastAsia"/>
          </w:rPr>
          <w:delText>它的计算开销和存储开销都大大减少</w:delText>
        </w:r>
        <w:r w:rsidR="00C90906" w:rsidDel="005101BD">
          <w:rPr>
            <w:rFonts w:hint="eastAsia"/>
          </w:rPr>
          <w:delText>。</w:delText>
        </w:r>
        <w:r w:rsidR="008B4610" w:rsidDel="005101BD">
          <w:rPr>
            <w:rFonts w:hint="eastAsia"/>
          </w:rPr>
          <w:delText>而针对动态图上的索引维护，我们也做了特别优化</w:delText>
        </w:r>
        <w:r w:rsidR="001E59F5" w:rsidDel="005101BD">
          <w:rPr>
            <w:rFonts w:hint="eastAsia"/>
          </w:rPr>
          <w:delText>。具体地，</w:delText>
        </w:r>
        <w:r w:rsidR="00091B3B" w:rsidDel="005101BD">
          <w:rPr>
            <w:rFonts w:hint="eastAsia"/>
          </w:rPr>
          <w:delText>在计算高度顶点之间的</w:delText>
        </w:r>
      </w:del>
      <w:del w:id="858" w:author="huao" w:date="2023-11-07T18:10:00Z">
        <w:r w:rsidR="00091B3B" w:rsidDel="00BA742E">
          <w:rPr>
            <w:rFonts w:hint="eastAsia"/>
          </w:rPr>
          <w:delText>最短</w:delText>
        </w:r>
      </w:del>
      <w:del w:id="859" w:author="huao" w:date="2023-11-08T08:58:00Z">
        <w:r w:rsidR="00091B3B" w:rsidDel="005101BD">
          <w:rPr>
            <w:rFonts w:hint="eastAsia"/>
          </w:rPr>
          <w:delText>路径时，每个顶点都会记录其路径</w:delText>
        </w:r>
        <w:r w:rsidR="00E27818" w:rsidDel="005101BD">
          <w:rPr>
            <w:rFonts w:hint="eastAsia"/>
          </w:rPr>
          <w:delText>上</w:delText>
        </w:r>
        <w:r w:rsidR="00091B3B" w:rsidDel="005101BD">
          <w:rPr>
            <w:rFonts w:hint="eastAsia"/>
          </w:rPr>
          <w:delText>的父节点。</w:delText>
        </w:r>
        <w:r w:rsidR="00E27818" w:rsidDel="005101BD">
          <w:rPr>
            <w:rFonts w:hint="eastAsia"/>
          </w:rPr>
          <w:delText>当最</w:delText>
        </w:r>
        <w:r w:rsidR="00166312" w:rsidDel="005101BD">
          <w:rPr>
            <w:rFonts w:hint="eastAsia"/>
          </w:rPr>
          <w:delText>终</w:delText>
        </w:r>
        <w:r w:rsidR="00E27818" w:rsidDel="005101BD">
          <w:rPr>
            <w:rFonts w:hint="eastAsia"/>
          </w:rPr>
          <w:delText>路径收敛，从目的顶点</w:delText>
        </w:r>
        <w:r w:rsidR="00166312" w:rsidDel="005101BD">
          <w:rPr>
            <w:rFonts w:hint="eastAsia"/>
          </w:rPr>
          <w:delText>逆推可以获得</w:delText>
        </w:r>
      </w:del>
      <w:del w:id="860" w:author="huao" w:date="2023-11-07T18:10:00Z">
        <w:r w:rsidR="00166312" w:rsidDel="00BA742E">
          <w:rPr>
            <w:rFonts w:hint="eastAsia"/>
          </w:rPr>
          <w:delText>最短</w:delText>
        </w:r>
      </w:del>
      <w:del w:id="861" w:author="huao" w:date="2023-11-08T08:58:00Z">
        <w:r w:rsidR="00166312" w:rsidDel="005101BD">
          <w:rPr>
            <w:rFonts w:hint="eastAsia"/>
          </w:rPr>
          <w:delText>路径上所有的顶点的集合</w:delText>
        </w:r>
        <w:r w:rsidR="00E76243" w:rsidDel="005101BD">
          <w:rPr>
            <w:rFonts w:hint="eastAsia"/>
          </w:rPr>
          <w:delText>，</w:delText>
        </w:r>
        <w:r w:rsidR="00166312" w:rsidDel="005101BD">
          <w:rPr>
            <w:rFonts w:hint="eastAsia"/>
          </w:rPr>
          <w:delText>我们将每条</w:delText>
        </w:r>
      </w:del>
      <w:del w:id="862" w:author="huao" w:date="2023-11-07T18:10:00Z">
        <w:r w:rsidR="00166312" w:rsidDel="00BA742E">
          <w:rPr>
            <w:rFonts w:hint="eastAsia"/>
          </w:rPr>
          <w:delText>最短</w:delText>
        </w:r>
      </w:del>
      <w:del w:id="863" w:author="huao" w:date="2023-11-08T08:58:00Z">
        <w:r w:rsidR="00166312" w:rsidDel="005101BD">
          <w:rPr>
            <w:rFonts w:hint="eastAsia"/>
          </w:rPr>
          <w:delText>路径的集合存放在</w:delText>
        </w:r>
        <w:r w:rsidR="00E76243" w:rsidDel="005101BD">
          <w:rPr>
            <w:rFonts w:hint="eastAsia"/>
          </w:rPr>
          <w:delText>以路径起始点为索引的数组中。当图更新到来，我们首先</w:delText>
        </w:r>
        <w:r w:rsidR="003F6BD7" w:rsidDel="005101BD">
          <w:rPr>
            <w:rFonts w:hint="eastAsia"/>
          </w:rPr>
          <w:delText>判断受影响的活跃顶点是否位于某条</w:delText>
        </w:r>
      </w:del>
      <w:del w:id="864" w:author="huao" w:date="2023-11-07T18:10:00Z">
        <w:r w:rsidR="003F6BD7" w:rsidDel="00BA742E">
          <w:rPr>
            <w:rFonts w:hint="eastAsia"/>
          </w:rPr>
          <w:delText>最短</w:delText>
        </w:r>
      </w:del>
      <w:del w:id="865" w:author="huao" w:date="2023-11-08T08:58:00Z">
        <w:r w:rsidR="003F6BD7" w:rsidDel="005101BD">
          <w:rPr>
            <w:rFonts w:hint="eastAsia"/>
          </w:rPr>
          <w:delText>路径上，如果</w:delText>
        </w:r>
        <w:r w:rsidR="006F41AD" w:rsidDel="005101BD">
          <w:rPr>
            <w:rFonts w:hint="eastAsia"/>
          </w:rPr>
          <w:delText>不在，则不会对</w:delText>
        </w:r>
        <w:r w:rsidR="0052660D" w:rsidDel="005101BD">
          <w:rPr>
            <w:rFonts w:hint="eastAsia"/>
          </w:rPr>
          <w:delText>该条索引产生影响，无需更新，否</w:delText>
        </w:r>
        <w:r w:rsidR="003F6BD7" w:rsidDel="005101BD">
          <w:rPr>
            <w:rFonts w:hint="eastAsia"/>
          </w:rPr>
          <w:delText>则需要重新计算</w:delText>
        </w:r>
        <w:r w:rsidR="0052660D" w:rsidDel="005101BD">
          <w:rPr>
            <w:rFonts w:hint="eastAsia"/>
          </w:rPr>
          <w:delText>该</w:delText>
        </w:r>
      </w:del>
      <w:del w:id="866" w:author="huao" w:date="2023-11-07T18:06:00Z">
        <w:r w:rsidR="0052660D" w:rsidDel="00C06F9B">
          <w:rPr>
            <w:rFonts w:hint="eastAsia"/>
          </w:rPr>
          <w:delText>索引的</w:delText>
        </w:r>
      </w:del>
      <w:del w:id="867" w:author="huao" w:date="2023-11-07T18:05:00Z">
        <w:r w:rsidR="0052660D" w:rsidDel="00C06F9B">
          <w:rPr>
            <w:rFonts w:hint="eastAsia"/>
          </w:rPr>
          <w:delText>距离值</w:delText>
        </w:r>
      </w:del>
      <w:del w:id="868" w:author="huao" w:date="2023-11-08T08:58:00Z">
        <w:r w:rsidR="0052660D" w:rsidDel="005101BD">
          <w:rPr>
            <w:rFonts w:hint="eastAsia"/>
          </w:rPr>
          <w:delText>。</w:delText>
        </w:r>
      </w:del>
    </w:p>
    <w:p w14:paraId="72242E88" w14:textId="34A2B32E" w:rsidR="003652C6" w:rsidDel="005101BD" w:rsidRDefault="00E40443">
      <w:pPr>
        <w:tabs>
          <w:tab w:val="left" w:pos="5570"/>
        </w:tabs>
        <w:jc w:val="left"/>
        <w:rPr>
          <w:del w:id="869" w:author="huao" w:date="2023-11-08T08:58:00Z"/>
        </w:rPr>
      </w:pPr>
      <w:del w:id="870" w:author="huao" w:date="2023-11-08T08:58:00Z">
        <w:r w:rsidDel="005101BD">
          <w:br w:type="column"/>
        </w:r>
      </w:del>
    </w:p>
    <w:p w14:paraId="0CCCDE41" w14:textId="60C0BB35" w:rsidR="003652C6" w:rsidDel="005101BD" w:rsidRDefault="003652C6">
      <w:pPr>
        <w:tabs>
          <w:tab w:val="left" w:pos="5570"/>
        </w:tabs>
        <w:jc w:val="left"/>
        <w:rPr>
          <w:del w:id="871" w:author="huao" w:date="2023-11-08T08:58:00Z"/>
        </w:rPr>
      </w:pPr>
    </w:p>
    <w:p w14:paraId="34E328DB" w14:textId="5CDAD5BD" w:rsidR="003652C6" w:rsidDel="005101BD" w:rsidRDefault="003652C6">
      <w:pPr>
        <w:tabs>
          <w:tab w:val="left" w:pos="5570"/>
        </w:tabs>
        <w:jc w:val="left"/>
        <w:rPr>
          <w:del w:id="872" w:author="huao" w:date="2023-11-08T08:58:00Z"/>
        </w:rPr>
      </w:pPr>
    </w:p>
    <w:p w14:paraId="55D7D7A3" w14:textId="5246ACAB" w:rsidR="003652C6" w:rsidDel="005101BD" w:rsidRDefault="003652C6">
      <w:pPr>
        <w:tabs>
          <w:tab w:val="left" w:pos="5570"/>
        </w:tabs>
        <w:jc w:val="left"/>
        <w:rPr>
          <w:del w:id="873" w:author="huao" w:date="2023-11-08T08:58:00Z"/>
        </w:rPr>
      </w:pPr>
    </w:p>
    <w:p w14:paraId="2CD75C69" w14:textId="7C5B035E" w:rsidR="003652C6" w:rsidDel="005101BD" w:rsidRDefault="003652C6">
      <w:pPr>
        <w:tabs>
          <w:tab w:val="left" w:pos="5570"/>
        </w:tabs>
        <w:jc w:val="left"/>
        <w:rPr>
          <w:del w:id="874" w:author="huao" w:date="2023-11-08T08:58:00Z"/>
        </w:rPr>
      </w:pPr>
    </w:p>
    <w:p w14:paraId="07ADD524" w14:textId="4A9D38E4" w:rsidR="003652C6" w:rsidDel="005101BD" w:rsidRDefault="003652C6">
      <w:pPr>
        <w:tabs>
          <w:tab w:val="left" w:pos="5570"/>
        </w:tabs>
        <w:jc w:val="left"/>
        <w:rPr>
          <w:del w:id="875" w:author="huao" w:date="2023-11-08T08:58:00Z"/>
        </w:rPr>
      </w:pPr>
    </w:p>
    <w:p w14:paraId="41E81CE1" w14:textId="643D2D92" w:rsidR="00452A9B" w:rsidDel="005101BD" w:rsidRDefault="003652C6" w:rsidP="00452A9B">
      <w:pPr>
        <w:tabs>
          <w:tab w:val="left" w:pos="5570"/>
        </w:tabs>
        <w:jc w:val="left"/>
        <w:rPr>
          <w:del w:id="876" w:author="huao" w:date="2023-11-08T08:58:00Z"/>
          <w:b/>
          <w:bCs/>
        </w:rPr>
      </w:pPr>
      <w:del w:id="877" w:author="huao" w:date="2023-11-08T08:58:00Z">
        <w:r w:rsidRPr="002F34A1" w:rsidDel="005101BD">
          <w:rPr>
            <w:b/>
            <w:bCs/>
          </w:rPr>
          <w:delText>Other Optimization</w:delText>
        </w:r>
      </w:del>
    </w:p>
    <w:p w14:paraId="0AEE8768" w14:textId="10336A35" w:rsidR="00BE6144" w:rsidRPr="00C56868" w:rsidDel="005101BD" w:rsidRDefault="00BE6144" w:rsidP="00C56868">
      <w:pPr>
        <w:ind w:firstLine="360"/>
        <w:rPr>
          <w:del w:id="878" w:author="huao" w:date="2023-11-08T08:58:00Z"/>
          <w:sz w:val="18"/>
          <w:szCs w:val="18"/>
        </w:rPr>
      </w:pPr>
      <w:del w:id="879" w:author="huao" w:date="2023-11-08T08:58:00Z">
        <w:r w:rsidRPr="00C56868" w:rsidDel="005101BD">
          <w:rPr>
            <w:sz w:val="18"/>
            <w:szCs w:val="18"/>
          </w:rPr>
          <w:delText>1. Core Subgraph Maintenance:</w:delText>
        </w:r>
      </w:del>
    </w:p>
    <w:p w14:paraId="6A15622F" w14:textId="361FD026" w:rsidR="005D3BCC" w:rsidRPr="002F34A1" w:rsidDel="005101BD" w:rsidRDefault="00BE6144" w:rsidP="002F34A1">
      <w:pPr>
        <w:tabs>
          <w:tab w:val="left" w:pos="5570"/>
        </w:tabs>
        <w:ind w:firstLineChars="200" w:firstLine="360"/>
        <w:rPr>
          <w:del w:id="880" w:author="huao" w:date="2023-11-08T08:58:00Z"/>
          <w:sz w:val="18"/>
          <w:szCs w:val="18"/>
        </w:rPr>
      </w:pPr>
      <w:del w:id="881" w:author="huao" w:date="2023-11-08T08:58:00Z">
        <w:r w:rsidRPr="00BE6144" w:rsidDel="005101BD">
          <w:rPr>
            <w:sz w:val="18"/>
            <w:szCs w:val="18"/>
          </w:rPr>
          <w:delText xml:space="preserve">GraphCPP streamlines the traditional "global index," which maintains </w:delText>
        </w:r>
      </w:del>
      <w:del w:id="882" w:author="huao" w:date="2023-11-07T18:01:00Z">
        <w:r w:rsidRPr="00BE6144" w:rsidDel="00C06F9B">
          <w:rPr>
            <w:sz w:val="18"/>
            <w:szCs w:val="18"/>
          </w:rPr>
          <w:delText xml:space="preserve">distance </w:delText>
        </w:r>
      </w:del>
      <w:del w:id="883" w:author="huao" w:date="2023-11-08T08:58:00Z">
        <w:r w:rsidRPr="00BE6144" w:rsidDel="005101BD">
          <w:rPr>
            <w:sz w:val="18"/>
            <w:szCs w:val="18"/>
          </w:rPr>
          <w:delText xml:space="preserve">values for all vertices, into a "core subgraph index" that only maintains </w:delText>
        </w:r>
      </w:del>
      <w:del w:id="884" w:author="huao" w:date="2023-11-07T18:05:00Z">
        <w:r w:rsidRPr="00BE6144" w:rsidDel="00C06F9B">
          <w:rPr>
            <w:sz w:val="18"/>
            <w:szCs w:val="18"/>
          </w:rPr>
          <w:delText>distance</w:delText>
        </w:r>
      </w:del>
      <w:del w:id="885" w:author="huao" w:date="2023-11-08T08:58:00Z">
        <w:r w:rsidRPr="00BE6144" w:rsidDel="005101BD">
          <w:rPr>
            <w:sz w:val="18"/>
            <w:szCs w:val="18"/>
          </w:rPr>
          <w:delText xml:space="preserve"> values between high-degree vertices. During computation, the global index is reused to perform point-to-point queries based on upper and lower bound pruning to obtain the </w:delText>
        </w:r>
      </w:del>
      <w:del w:id="886" w:author="huao" w:date="2023-11-07T18:10:00Z">
        <w:r w:rsidRPr="00BE6144" w:rsidDel="00BA742E">
          <w:rPr>
            <w:sz w:val="18"/>
            <w:szCs w:val="18"/>
          </w:rPr>
          <w:delText>shortest</w:delText>
        </w:r>
      </w:del>
      <w:del w:id="887" w:author="huao" w:date="2023-11-08T08:58:00Z">
        <w:r w:rsidRPr="00BE6144" w:rsidDel="005101BD">
          <w:rPr>
            <w:sz w:val="18"/>
            <w:szCs w:val="18"/>
          </w:rPr>
          <w:delText xml:space="preserve"> path values between high-degree vertices on the core subgraph. In terms of storage, each high-degree vertex only needs to store a small amount of </w:delText>
        </w:r>
      </w:del>
      <w:del w:id="888" w:author="huao" w:date="2023-11-07T18:05:00Z">
        <w:r w:rsidRPr="00BE6144" w:rsidDel="00C06F9B">
          <w:rPr>
            <w:sz w:val="18"/>
            <w:szCs w:val="18"/>
          </w:rPr>
          <w:delText>distance</w:delText>
        </w:r>
      </w:del>
      <w:del w:id="889" w:author="huao" w:date="2023-11-08T08:58:00Z">
        <w:r w:rsidRPr="00BE6144" w:rsidDel="005101BD">
          <w:rPr>
            <w:sz w:val="18"/>
            <w:szCs w:val="18"/>
          </w:rPr>
          <w:delText xml:space="preserv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w:delText>
        </w:r>
      </w:del>
      <w:del w:id="890" w:author="huao" w:date="2023-11-07T18:10:00Z">
        <w:r w:rsidRPr="00BE6144" w:rsidDel="00BA742E">
          <w:rPr>
            <w:sz w:val="18"/>
            <w:szCs w:val="18"/>
          </w:rPr>
          <w:delText>shortest</w:delText>
        </w:r>
      </w:del>
      <w:del w:id="891" w:author="huao" w:date="2023-11-08T08:58:00Z">
        <w:r w:rsidRPr="00BE6144" w:rsidDel="005101BD">
          <w:rPr>
            <w:sz w:val="18"/>
            <w:szCs w:val="18"/>
          </w:rPr>
          <w:delText xml:space="preserve"> path between high-degree vertices, each vertex records its parent node on the path. When the final path converges, we can obtain the set of all vertices on the </w:delText>
        </w:r>
      </w:del>
      <w:del w:id="892" w:author="huao" w:date="2023-11-07T18:10:00Z">
        <w:r w:rsidRPr="00BE6144" w:rsidDel="00BA742E">
          <w:rPr>
            <w:sz w:val="18"/>
            <w:szCs w:val="18"/>
          </w:rPr>
          <w:delText>shortest</w:delText>
        </w:r>
      </w:del>
      <w:del w:id="893" w:author="huao" w:date="2023-11-08T08:58:00Z">
        <w:r w:rsidRPr="00BE6144" w:rsidDel="005101BD">
          <w:rPr>
            <w:sz w:val="18"/>
            <w:szCs w:val="18"/>
          </w:rPr>
          <w:delText xml:space="preserve"> path by retracing from the destination vertex. We store each set of </w:delText>
        </w:r>
      </w:del>
      <w:del w:id="894" w:author="huao" w:date="2023-11-07T18:10:00Z">
        <w:r w:rsidRPr="00BE6144" w:rsidDel="00BA742E">
          <w:rPr>
            <w:sz w:val="18"/>
            <w:szCs w:val="18"/>
          </w:rPr>
          <w:delText>shortest</w:delText>
        </w:r>
      </w:del>
      <w:del w:id="895" w:author="huao" w:date="2023-11-08T08:58:00Z">
        <w:r w:rsidRPr="00BE6144" w:rsidDel="005101BD">
          <w:rPr>
            <w:sz w:val="18"/>
            <w:szCs w:val="18"/>
          </w:rPr>
          <w:delText xml:space="preserve"> paths indexed by the starting point of the path. When a graph update occurs, we first check whether the affected active vertices are part of any </w:delText>
        </w:r>
      </w:del>
      <w:del w:id="896" w:author="huao" w:date="2023-11-07T18:10:00Z">
        <w:r w:rsidRPr="00BE6144" w:rsidDel="00BA742E">
          <w:rPr>
            <w:sz w:val="18"/>
            <w:szCs w:val="18"/>
          </w:rPr>
          <w:delText>shortest</w:delText>
        </w:r>
      </w:del>
      <w:del w:id="897" w:author="huao" w:date="2023-11-08T08:58:00Z">
        <w:r w:rsidRPr="00BE6144" w:rsidDel="005101BD">
          <w:rPr>
            <w:sz w:val="18"/>
            <w:szCs w:val="18"/>
          </w:rPr>
          <w:delText xml:space="preserve"> path. If they are not, the index remains unaffected and does not require an update. If they are, we need to recalculate the </w:delText>
        </w:r>
      </w:del>
      <w:del w:id="898" w:author="huao" w:date="2023-11-07T18:06:00Z">
        <w:r w:rsidRPr="00BE6144" w:rsidDel="00C06F9B">
          <w:rPr>
            <w:sz w:val="18"/>
            <w:szCs w:val="18"/>
          </w:rPr>
          <w:delText xml:space="preserve">distance values for that </w:delText>
        </w:r>
      </w:del>
      <w:del w:id="899" w:author="huao" w:date="2023-11-08T08:58:00Z">
        <w:r w:rsidRPr="00BE6144" w:rsidDel="005101BD">
          <w:rPr>
            <w:sz w:val="18"/>
            <w:szCs w:val="18"/>
          </w:rPr>
          <w:delText xml:space="preserve">index </w:delText>
        </w:r>
        <w:r w:rsidR="005D3BCC" w:rsidRPr="002F34A1" w:rsidDel="005101BD">
          <w:rPr>
            <w:sz w:val="18"/>
            <w:szCs w:val="18"/>
          </w:rPr>
          <w:br w:type="page"/>
        </w:r>
      </w:del>
    </w:p>
    <w:p w14:paraId="5DE5633F" w14:textId="22A1C93B" w:rsidR="00E40443" w:rsidDel="005101BD" w:rsidRDefault="00E40443" w:rsidP="00E40443">
      <w:pPr>
        <w:rPr>
          <w:del w:id="900" w:author="huao" w:date="2023-11-08T08:58:00Z"/>
        </w:rPr>
      </w:pPr>
      <w:del w:id="901" w:author="huao" w:date="2023-11-08T08:58:00Z">
        <w:r w:rsidDel="005101BD">
          <w:tab/>
        </w:r>
        <w:r w:rsidDel="005101BD">
          <w:rPr>
            <w:rFonts w:hint="eastAsia"/>
          </w:rPr>
          <w:delText>二、相似任务批量执行</w:delText>
        </w:r>
      </w:del>
    </w:p>
    <w:p w14:paraId="2216C08B" w14:textId="5D6779B2" w:rsidR="00E40443" w:rsidRPr="00E40443" w:rsidDel="005101BD" w:rsidRDefault="00E40443">
      <w:pPr>
        <w:rPr>
          <w:del w:id="902" w:author="huao" w:date="2023-11-08T08:58:00Z"/>
        </w:rPr>
      </w:pPr>
      <w:del w:id="903" w:author="huao" w:date="2023-11-08T08:58:00Z">
        <w:r w:rsidDel="005101BD">
          <w:tab/>
        </w:r>
        <w:r w:rsidDel="005101BD">
          <w:rPr>
            <w:rFonts w:hint="eastAsia"/>
          </w:rPr>
          <w:delText>不同查询任务随机到来，它们的遍历路径也有很大的不同。我们发现当两个任务的相似程度过低，它们之间的重叠路径比例也会降低，甚至可能没有重叠</w:delText>
        </w:r>
        <w:r w:rsidR="003E6FC7" w:rsidDel="005101BD">
          <w:rPr>
            <w:rFonts w:hint="eastAsia"/>
          </w:rPr>
          <w:delText>部分</w:delText>
        </w:r>
        <w:r w:rsidDel="005101BD">
          <w:rPr>
            <w:rFonts w:hint="eastAsia"/>
          </w:rPr>
          <w:delText>。而如果两个查询的起始顶点和目的顶点都处于临近的图数据分块，它们在查询过程中的遍历路径也大概率是临近的。对此我们提出了一个相似任务批量执行策略，每次从任务池中筛选相似任务批量执行，以进一步地利用数据相似性。具体地，</w:delText>
        </w:r>
        <w:r w:rsidDel="005101BD">
          <w:delText>GraphCP</w:delText>
        </w:r>
        <w:r w:rsidDel="005101BD">
          <w:rPr>
            <w:rFonts w:hint="eastAsia"/>
          </w:rPr>
          <w:delText>P首先从任务池中随机选择一个查询任务，获取任务的起始顶点和目标顶点。然后执行k跳SSSP获取起始顶点的邻居顶点集Set</w:delText>
        </w:r>
        <w:r w:rsidRPr="00955F0F" w:rsidDel="005101BD">
          <w:rPr>
            <w:vertAlign w:val="subscript"/>
          </w:rPr>
          <w:delText>S</w:delText>
        </w:r>
        <w:r w:rsidDel="005101BD">
          <w:rPr>
            <w:rFonts w:hint="eastAsia"/>
          </w:rPr>
          <w:delText>，以及目标顶点的邻居顶点集Set</w:delText>
        </w:r>
        <w:r w:rsidRPr="00955F0F" w:rsidDel="005101BD">
          <w:rPr>
            <w:rFonts w:hint="eastAsia"/>
            <w:vertAlign w:val="subscript"/>
          </w:rPr>
          <w:delText>D</w:delText>
        </w:r>
        <w:r w:rsidDel="005101BD">
          <w:rPr>
            <w:rFonts w:hint="eastAsia"/>
          </w:rPr>
          <w:delText>（k的大小由用户确定，默认设为3）。随后遍历任务池，筛选出所有起始点位于Set</w:delText>
        </w:r>
        <w:r w:rsidRPr="00955F0F" w:rsidDel="005101BD">
          <w:rPr>
            <w:vertAlign w:val="subscript"/>
          </w:rPr>
          <w:delText>S</w:delText>
        </w:r>
        <w:r w:rsidDel="005101BD">
          <w:rPr>
            <w:rFonts w:hint="eastAsia"/>
          </w:rPr>
          <w:delText>，目的点位于Set</w:delText>
        </w:r>
        <w:r w:rsidRPr="00955F0F" w:rsidDel="005101BD">
          <w:rPr>
            <w:rFonts w:hint="eastAsia"/>
            <w:vertAlign w:val="subscript"/>
          </w:rPr>
          <w:delText>D</w:delText>
        </w:r>
        <w:r w:rsidDel="005101BD">
          <w:rPr>
            <w:rFonts w:hint="eastAsia"/>
          </w:rPr>
          <w:delText>的查询任务，它们被作为相似任务并发处理。需要注意的是，如果某个查询的起始顶点或目的顶点属于高度顶点，可以直接使用索引来加速查询过程，无序使用常规的查询步骤。排除掉高度顶点后</w:delText>
        </w:r>
        <w:r w:rsidDel="005101BD">
          <w:delText>K</w:delText>
        </w:r>
        <w:r w:rsidDel="005101BD">
          <w:rPr>
            <w:rFonts w:hint="eastAsia"/>
          </w:rPr>
          <w:delText>跳SSSP本身的开销很小，且执行过程可以和正常查询并发执行，执行开销可以忽略不计。</w:delText>
        </w:r>
      </w:del>
    </w:p>
    <w:p w14:paraId="7B791C8C" w14:textId="77777777" w:rsidR="00AA5DA6" w:rsidRDefault="00AA5DA6" w:rsidP="00AA5DA6">
      <w:pPr>
        <w:pStyle w:val="a8"/>
      </w:pPr>
      <w:bookmarkStart w:id="904" w:name="_Toc149671652"/>
      <w:r>
        <w:rPr>
          <w:rFonts w:hint="eastAsia"/>
        </w:rPr>
        <w:t>实验评估</w:t>
      </w:r>
      <w:bookmarkEnd w:id="904"/>
    </w:p>
    <w:p w14:paraId="0921E672" w14:textId="77777777" w:rsidR="00E316D1" w:rsidRPr="00E316D1" w:rsidRDefault="00E316D1" w:rsidP="00E316D1">
      <w:pPr>
        <w:pStyle w:val="a8"/>
        <w:rPr>
          <w:ins w:id="905" w:author="HERO 浩宇" w:date="2023-11-13T16:48:00Z"/>
          <w:b w:val="0"/>
          <w:color w:val="auto"/>
          <w:kern w:val="0"/>
        </w:rPr>
      </w:pPr>
      <w:bookmarkStart w:id="906" w:name="_Hlk147260179"/>
      <w:ins w:id="907" w:author="HERO 浩宇" w:date="2023-11-13T16:48:00Z">
        <w:r w:rsidRPr="00E316D1">
          <w:rPr>
            <w:b w:val="0"/>
            <w:color w:val="auto"/>
            <w:kern w:val="0"/>
          </w:rPr>
          <w:tab/>
          <w:t xml:space="preserve">The experiments are conducted on a 8-node cluster. Each machine consists of 2 Intel Xeon E5-2680 v4 CPUs which has 14 physical cores，256 GB memory，and 35MB LLC. All nodes are interconnected through a Infiniband network(bandwidth of 300Gbps). All programs are compiled with gcc version 7.5.0, openMPI version 4.1.2 and openMP enable. </w:t>
        </w:r>
      </w:ins>
    </w:p>
    <w:p w14:paraId="7492461A" w14:textId="77777777" w:rsidR="00E316D1" w:rsidRPr="00E316D1" w:rsidRDefault="00E316D1" w:rsidP="00E316D1">
      <w:pPr>
        <w:pStyle w:val="a8"/>
        <w:rPr>
          <w:ins w:id="908" w:author="HERO 浩宇" w:date="2023-11-13T16:48:00Z"/>
          <w:b w:val="0"/>
          <w:color w:val="auto"/>
          <w:kern w:val="0"/>
        </w:rPr>
      </w:pPr>
      <w:ins w:id="909" w:author="HERO 浩宇" w:date="2023-11-13T16:48:00Z">
        <w:r w:rsidRPr="00E316D1">
          <w:rPr>
            <w:b w:val="0"/>
            <w:color w:val="auto"/>
            <w:kern w:val="0"/>
          </w:rPr>
          <w:tab/>
          <w:t xml:space="preserve">Table 2 shows the graph datasets used in our experiments and their properties. Twitter-2010 and Friendster are social network graphs. UK-2007-05 and Gsh-2015-host are large web-crawl graphs. We use five different algorithms as benchmarks: Shortest Path(PPsP), Breadth First Search(BFS), Connectivity, Widest Paht(PPWP), and Narrowest Paht(PPNP). These alogorithms are important pairwise graph queries because they 1) are widely used; 2) have different characteristics in the data access and 3) are usually used to form many important complex graph applications such as clustering, classification, and prediction. </w:t>
        </w:r>
      </w:ins>
    </w:p>
    <w:p w14:paraId="2A985778" w14:textId="77777777" w:rsidR="00E316D1" w:rsidRPr="00E316D1" w:rsidRDefault="00E316D1" w:rsidP="00E316D1">
      <w:pPr>
        <w:pStyle w:val="a8"/>
        <w:rPr>
          <w:ins w:id="910" w:author="HERO 浩宇" w:date="2023-11-13T16:48:00Z"/>
          <w:b w:val="0"/>
          <w:color w:val="auto"/>
          <w:kern w:val="0"/>
        </w:rPr>
      </w:pPr>
      <w:ins w:id="911" w:author="HERO 浩宇" w:date="2023-11-13T16:48:00Z">
        <w:r w:rsidRPr="00E316D1">
          <w:rPr>
            <w:b w:val="0"/>
            <w:color w:val="auto"/>
            <w:kern w:val="0"/>
          </w:rPr>
          <w:tab/>
          <w:t>To evaluate the performance, we sequentially or concurrently submit PPsP, BFS, PPWP, and PPNP in order until the specific number of jobs are generated. We set the parameters randomly for each job, even though these jobs may be the same graph algorithm. For example, the root vertices are randomly selected for the BFS jobs and the PPsP jobs. For concurrent submissions, the time intervals between consecutive submissions follow a poisson distribution with a default λ value = 16. All benchmarks are executed 10 times, and the experimental results are reported as average value.</w:t>
        </w:r>
      </w:ins>
    </w:p>
    <w:p w14:paraId="31607288" w14:textId="77777777" w:rsidR="00E316D1" w:rsidRPr="00E316D1" w:rsidRDefault="00E316D1" w:rsidP="00E316D1">
      <w:pPr>
        <w:pStyle w:val="a8"/>
        <w:rPr>
          <w:ins w:id="912" w:author="HERO 浩宇" w:date="2023-11-13T16:48:00Z"/>
          <w:b w:val="0"/>
          <w:color w:val="auto"/>
          <w:kern w:val="0"/>
        </w:rPr>
      </w:pPr>
      <w:ins w:id="913" w:author="HERO 浩宇" w:date="2023-11-13T16:48:00Z">
        <w:r w:rsidRPr="00E316D1">
          <w:rPr>
            <w:b w:val="0"/>
            <w:color w:val="auto"/>
            <w:kern w:val="0"/>
          </w:rPr>
          <w:lastRenderedPageBreak/>
          <w:tab/>
          <w:t xml:space="preserve">We compared the query performance of GraphCPP with PnP, Tripoline, and SGraph. Since all of them are not open source, we re-implement their mechanism based on Gemini distributed graph processing framework. And bacause of none of these three systems directly support concurrent operations, we made some modifications to enable them to handle multiple jobs simultaneously. In the end, we compared the performance with two different modes of systems: SGraph-S, SGraph-C, PnP-S, PnP-C, Tripoline-S, and Tripoline-C. Among them, the systems with the "-S" suffix sequentially handles the jobs, while the systems with the "-C" suffix concurrently handle the jobs. In the systems with the "-C" suffix, the concurrent jobs are managed by the operating system. </w:t>
        </w:r>
      </w:ins>
    </w:p>
    <w:p w14:paraId="5C16A060" w14:textId="77777777" w:rsidR="00E316D1" w:rsidRPr="00E316D1" w:rsidRDefault="00E316D1" w:rsidP="00E316D1">
      <w:pPr>
        <w:pStyle w:val="a8"/>
        <w:rPr>
          <w:ins w:id="914" w:author="HERO 浩宇" w:date="2023-11-13T16:48:00Z"/>
          <w:b w:val="0"/>
          <w:color w:val="auto"/>
          <w:kern w:val="0"/>
        </w:rPr>
      </w:pPr>
      <w:ins w:id="915" w:author="HERO 浩宇" w:date="2023-11-13T16:48:00Z">
        <w:r w:rsidRPr="00E316D1">
          <w:rPr>
            <w:b w:val="0"/>
            <w:color w:val="auto"/>
            <w:kern w:val="0"/>
          </w:rPr>
          <w:t>Preprocessing Cost</w:t>
        </w:r>
      </w:ins>
    </w:p>
    <w:p w14:paraId="6B135BF6" w14:textId="77777777" w:rsidR="00E316D1" w:rsidRPr="00E316D1" w:rsidRDefault="00E316D1" w:rsidP="00E316D1">
      <w:pPr>
        <w:pStyle w:val="a8"/>
        <w:rPr>
          <w:ins w:id="916" w:author="HERO 浩宇" w:date="2023-11-13T16:48:00Z"/>
          <w:b w:val="0"/>
          <w:color w:val="auto"/>
          <w:kern w:val="0"/>
        </w:rPr>
      </w:pPr>
      <w:ins w:id="917" w:author="HERO 浩宇" w:date="2023-11-13T16:48:00Z">
        <w:r w:rsidRPr="00E316D1">
          <w:rPr>
            <w:b w:val="0"/>
            <w:color w:val="auto"/>
            <w:kern w:val="0"/>
          </w:rPr>
          <w:lastRenderedPageBreak/>
          <w:tab/>
          <w:t>Table3 shows the preprocessing cost of GraphCPP, SGraph, and Tripoline. We can observe that GraphCPP takes little additional time than the other two system, so as to create the blocks by traversing the graphs once and generate core subgraph. The chunking procedure and core subgraph generation only resulted in an average increase of xx in preprocessing time. As shown in Table 4, the additional storage cost of GraphCPP is also small and accounting for only xx%-xx% of the original graph space overhead. In general, when the graph has larger maximum out-degree and lower average out-degree, the additional space overhead compared to the original graph's space overhead is higher. This is because that vertices with larger out-degrees store more copies in different blocks and the additional space overhead typically scales proportionally with the ratio of the number of vertices to the number of edges. Furthermore, the additional space cost will vary depending on the number of vertices chosen during the construction of the core subgraph. Table 4 shows the results obtained when setting the number of core-vertices to xx.</w:t>
        </w:r>
      </w:ins>
    </w:p>
    <w:p w14:paraId="60BBEB72" w14:textId="77777777" w:rsidR="00E316D1" w:rsidRPr="00E316D1" w:rsidRDefault="00E316D1" w:rsidP="00E316D1">
      <w:pPr>
        <w:pStyle w:val="a8"/>
        <w:rPr>
          <w:ins w:id="918" w:author="HERO 浩宇" w:date="2023-11-13T16:48:00Z"/>
          <w:b w:val="0"/>
          <w:color w:val="auto"/>
          <w:kern w:val="0"/>
        </w:rPr>
      </w:pPr>
      <w:ins w:id="919" w:author="HERO 浩宇" w:date="2023-11-13T16:48:00Z">
        <w:r w:rsidRPr="00E316D1">
          <w:rPr>
            <w:b w:val="0"/>
            <w:color w:val="auto"/>
            <w:kern w:val="0"/>
          </w:rPr>
          <w:t>Overall Performance Comparison</w:t>
        </w:r>
      </w:ins>
    </w:p>
    <w:p w14:paraId="244450A7" w14:textId="77777777" w:rsidR="00E316D1" w:rsidRPr="00E316D1" w:rsidRDefault="00E316D1" w:rsidP="00E316D1">
      <w:pPr>
        <w:pStyle w:val="a8"/>
        <w:rPr>
          <w:ins w:id="920" w:author="HERO 浩宇" w:date="2023-11-13T16:48:00Z"/>
          <w:b w:val="0"/>
          <w:color w:val="auto"/>
          <w:kern w:val="0"/>
        </w:rPr>
      </w:pPr>
      <w:ins w:id="921" w:author="HERO 浩宇" w:date="2023-11-13T16:48:00Z">
        <w:r w:rsidRPr="00E316D1">
          <w:rPr>
            <w:b w:val="0"/>
            <w:color w:val="auto"/>
            <w:kern w:val="0"/>
          </w:rPr>
          <w:tab/>
          <w:t>Figure 9 shows the total execution time of xx concurrent jobs with different schemes. It can be observed that for all graphs, GraphCPP achieves shorter execution times (thus higher throughput) than the other schemes. Compared to SGraph-S, SGraph-C, PnP-S, PnP-C, Tripoline-S, and Tripoline-C, GraphCPP achieves an average throughput improvement of approximately xx, xx, xx, xx, xx, and xx times, respectively. The improvement of throughput is achieved by reducing the data access cost 和核心子图带来的高效剪枝in GraphCPP.</w:t>
        </w:r>
      </w:ins>
    </w:p>
    <w:p w14:paraId="6BD6E125" w14:textId="77777777" w:rsidR="00E316D1" w:rsidRPr="00E316D1" w:rsidRDefault="00E316D1" w:rsidP="00E316D1">
      <w:pPr>
        <w:pStyle w:val="a8"/>
        <w:rPr>
          <w:ins w:id="922" w:author="HERO 浩宇" w:date="2023-11-13T16:48:00Z"/>
          <w:b w:val="0"/>
          <w:color w:val="auto"/>
          <w:kern w:val="0"/>
        </w:rPr>
      </w:pPr>
      <w:ins w:id="923" w:author="HERO 浩宇" w:date="2023-11-13T16:48:00Z">
        <w:r w:rsidRPr="00E316D1">
          <w:rPr>
            <w:b w:val="0"/>
            <w:color w:val="auto"/>
            <w:kern w:val="0"/>
          </w:rPr>
          <w:lastRenderedPageBreak/>
          <w:tab/>
          <w:t>为了评估数据访问成本，我们进一步地将总时间分成了图处理时间和数据访问时间。如图10所示，相比于其他系统，GraphCPP图数据访问占用的时间更少，并且随着图规模的增加该部分占用比例进一步减少。例如，对于Gsh-2015-host，GraphCPP的数据访问时间相比于其他系统分别减少了xx倍-xx倍。GraphCPP能达到如此效果的原因有两个：1）不同并发作业所需图数据的相同部分在内存中只需要加载和维护一个副本，这减少了内存占用；2）图数据块根据关联任务数量的多少划分优先级，并定期地加载到LLC中被作业重用</w:t>
        </w:r>
        <w:r w:rsidRPr="00E316D1">
          <w:rPr>
            <w:rFonts w:hint="eastAsia"/>
            <w:b w:val="0"/>
            <w:color w:val="auto"/>
            <w:kern w:val="0"/>
          </w:rPr>
          <w:t>。优先处理优先级更高（关联任务数更多）能有效降低</w:t>
        </w:r>
        <w:r w:rsidRPr="00E316D1">
          <w:rPr>
            <w:b w:val="0"/>
            <w:color w:val="auto"/>
            <w:kern w:val="0"/>
          </w:rPr>
          <w:t>LLC miss率，减少不必要的内存数据传输。</w:t>
        </w:r>
      </w:ins>
    </w:p>
    <w:p w14:paraId="2D883769" w14:textId="77777777" w:rsidR="00E316D1" w:rsidRPr="00E316D1" w:rsidRDefault="00E316D1" w:rsidP="00E316D1">
      <w:pPr>
        <w:pStyle w:val="a8"/>
        <w:rPr>
          <w:ins w:id="924" w:author="HERO 浩宇" w:date="2023-11-13T16:48:00Z"/>
          <w:b w:val="0"/>
          <w:color w:val="auto"/>
          <w:kern w:val="0"/>
        </w:rPr>
      </w:pPr>
      <w:ins w:id="925" w:author="HERO 浩宇" w:date="2023-11-13T16:48:00Z">
        <w:r w:rsidRPr="00E316D1">
          <w:rPr>
            <w:b w:val="0"/>
            <w:color w:val="auto"/>
            <w:kern w:val="0"/>
          </w:rPr>
          <w:tab/>
          <w:t>接下来，我们评估不同系统的LLC利用率，并将结果显示在图11中。从图中可以看出，GraphCPP的LLC miss率低于另外6个系统。在UK-2007-05中，GraphCPP的LLC miss率仅为xx，相比之下，SGraph-S, SGraph-C, PnP-S, PnP-C, Tripoline-S, and Tripoline-C的LLC miss率分别为xx，xx，xx，xx，xx，and xx。这主要是因为在GraphCPP中，多个作业共享LLC中的一个图数据副本，能够更加充分地利用LLC，提</w:t>
        </w:r>
        <w:r w:rsidRPr="00E316D1">
          <w:rPr>
            <w:rFonts w:hint="eastAsia"/>
            <w:b w:val="0"/>
            <w:color w:val="auto"/>
            <w:kern w:val="0"/>
          </w:rPr>
          <w:t>高作业的数据局部性。</w:t>
        </w:r>
      </w:ins>
    </w:p>
    <w:p w14:paraId="5DC2916E" w14:textId="77777777" w:rsidR="00E316D1" w:rsidRPr="00E316D1" w:rsidRDefault="00E316D1" w:rsidP="00E316D1">
      <w:pPr>
        <w:pStyle w:val="a8"/>
        <w:rPr>
          <w:ins w:id="926" w:author="HERO 浩宇" w:date="2023-11-13T16:48:00Z"/>
          <w:b w:val="0"/>
          <w:color w:val="auto"/>
          <w:kern w:val="0"/>
        </w:rPr>
      </w:pPr>
      <w:ins w:id="927" w:author="HERO 浩宇" w:date="2023-11-13T16:48:00Z">
        <w:r w:rsidRPr="00E316D1">
          <w:rPr>
            <w:b w:val="0"/>
            <w:color w:val="auto"/>
            <w:kern w:val="0"/>
          </w:rPr>
          <w:tab/>
          <w:t>进一步地，我们还跟踪了这16个作业交换到LLC中的数据总量。一般来讲，并发执行模式（-C）会比顺序执行模式（-S）交换更多的数据到LLC中，这是因为并发作业之间没有数据共享，不同作业之间强烈的缓存干扰会导致图数据在LLC中频繁的换入换出，产生更多的冗余内存数据传输。如图12所示，GraphCPP的数据交换量比SGraph-S，PnP-S，和Tripoline-S少得多（在UK-2007-05中分别是三者的xx，xx，and xx）。这是因为GraphCPP充分利用了并发任务之间的数据访问相似性。</w:t>
        </w:r>
      </w:ins>
    </w:p>
    <w:p w14:paraId="0C522472" w14:textId="77777777" w:rsidR="00E316D1" w:rsidRPr="00E316D1" w:rsidRDefault="00E316D1" w:rsidP="00E316D1">
      <w:pPr>
        <w:pStyle w:val="a8"/>
        <w:rPr>
          <w:ins w:id="928" w:author="HERO 浩宇" w:date="2023-11-13T16:48:00Z"/>
          <w:b w:val="0"/>
          <w:color w:val="auto"/>
          <w:kern w:val="0"/>
        </w:rPr>
      </w:pPr>
      <w:ins w:id="929" w:author="HERO 浩宇" w:date="2023-11-13T16:48:00Z">
        <w:r w:rsidRPr="00E316D1">
          <w:rPr>
            <w:rFonts w:hint="eastAsia"/>
            <w:b w:val="0"/>
            <w:color w:val="auto"/>
            <w:kern w:val="0"/>
          </w:rPr>
          <w:t>核心子图的效率</w:t>
        </w:r>
      </w:ins>
    </w:p>
    <w:p w14:paraId="464CEA14" w14:textId="77777777" w:rsidR="00E316D1" w:rsidRPr="00E316D1" w:rsidRDefault="00E316D1" w:rsidP="00E316D1">
      <w:pPr>
        <w:pStyle w:val="a8"/>
        <w:rPr>
          <w:ins w:id="930" w:author="HERO 浩宇" w:date="2023-11-13T16:48:00Z"/>
          <w:b w:val="0"/>
          <w:color w:val="auto"/>
          <w:kern w:val="0"/>
        </w:rPr>
      </w:pPr>
      <w:ins w:id="931" w:author="HERO 浩宇" w:date="2023-11-13T16:48:00Z">
        <w:r w:rsidRPr="00E316D1">
          <w:rPr>
            <w:b w:val="0"/>
            <w:color w:val="auto"/>
            <w:kern w:val="0"/>
          </w:rPr>
          <w:lastRenderedPageBreak/>
          <w:tab/>
          <w:t>我们也评估了核心子图策略对GraphCPP性能的影响。在全局索引数设置为16的情况下，GraphCPP-128，GraphCPP-256，和GraphCPP-without分别是核心子图索引选择128，256个顶点和不使用核心子图索引的版本。在图13中，我们展示了这三个版本核心子图占用内存空间的大小。可以看到GraphCPP-128和Graph-CPP-256相比于GraphCPP-without只增加了极少的内存空间占用（三者都维护16个全局索引）。这是因为相对于全局索引保存到所有顶点的距离，核心子图顶</w:t>
        </w:r>
        <w:r w:rsidRPr="00E316D1">
          <w:rPr>
            <w:rFonts w:hint="eastAsia"/>
            <w:b w:val="0"/>
            <w:color w:val="auto"/>
            <w:kern w:val="0"/>
          </w:rPr>
          <w:t>点只保存与其他核心子图顶点的距离，而这只需很少的额外空间。</w:t>
        </w:r>
      </w:ins>
    </w:p>
    <w:p w14:paraId="0FBCD1BE" w14:textId="77777777" w:rsidR="00E316D1" w:rsidRPr="00E316D1" w:rsidRDefault="00E316D1" w:rsidP="00E316D1">
      <w:pPr>
        <w:pStyle w:val="a8"/>
        <w:rPr>
          <w:ins w:id="932" w:author="HERO 浩宇" w:date="2023-11-13T16:48:00Z"/>
          <w:b w:val="0"/>
          <w:color w:val="auto"/>
          <w:kern w:val="0"/>
        </w:rPr>
      </w:pPr>
      <w:ins w:id="933" w:author="HERO 浩宇" w:date="2023-11-13T16:48:00Z">
        <w:r w:rsidRPr="00E316D1">
          <w:rPr>
            <w:b w:val="0"/>
            <w:color w:val="auto"/>
            <w:kern w:val="0"/>
          </w:rPr>
          <w:tab/>
          <w:t>图14显示了GraphCPP-128，GraphCPP-256，和GraphCPP-without在16个作业上的总执行时间。我们可以观察到GraphCPP-256和GraphCPP-128总是优于GraphCPP-without，并且GraphCPP-256也比GraphCPP-128更快。在Friendster上，GraphCPP-256和GraphCPP-128的处理时间分别只有GraphCPP-without的xx和xx。这是因为增加的这些核心子图顶点能够有效地限制上界和下界，提高剪枝效果。</w:t>
        </w:r>
      </w:ins>
    </w:p>
    <w:p w14:paraId="59C71CA5" w14:textId="77777777" w:rsidR="00E316D1" w:rsidRPr="00E316D1" w:rsidRDefault="00E316D1" w:rsidP="00E316D1">
      <w:pPr>
        <w:pStyle w:val="a8"/>
        <w:rPr>
          <w:ins w:id="934" w:author="HERO 浩宇" w:date="2023-11-13T16:48:00Z"/>
          <w:b w:val="0"/>
          <w:color w:val="auto"/>
          <w:kern w:val="0"/>
        </w:rPr>
      </w:pPr>
      <w:ins w:id="935" w:author="HERO 浩宇" w:date="2023-11-13T16:48:00Z">
        <w:r w:rsidRPr="00E316D1">
          <w:rPr>
            <w:b w:val="0"/>
            <w:color w:val="auto"/>
            <w:kern w:val="0"/>
          </w:rPr>
          <w:tab/>
          <w:t>此外，我们还追踪了核心子图的维护时间。如图15所以，在图发生变化时，核心子图索引的维护开销只占全局索引开销的很少部分（GraphCPP-256和Graph-128分别只多xx和xx）。这是因为核心子图索引只需要更新到其他受图更新影响的核心子图顶点的距离。显然地，随着核心子图顶点数目的增多，其维护开销也会不断增加，但是对计算的好处不会按比例增加。根据我们的评估，将核心子图顶点数设置为图总顶点数的xx%（或者固定数目）能在效率和维护开销方面达到一个平衡。</w:t>
        </w:r>
      </w:ins>
    </w:p>
    <w:p w14:paraId="46A2CFBD" w14:textId="77777777" w:rsidR="00E316D1" w:rsidRPr="00E316D1" w:rsidRDefault="00E316D1" w:rsidP="00E316D1">
      <w:pPr>
        <w:pStyle w:val="a8"/>
        <w:rPr>
          <w:ins w:id="936" w:author="HERO 浩宇" w:date="2023-11-13T16:48:00Z"/>
          <w:b w:val="0"/>
          <w:color w:val="auto"/>
          <w:kern w:val="0"/>
        </w:rPr>
      </w:pPr>
      <w:ins w:id="937" w:author="HERO 浩宇" w:date="2023-11-13T16:48:00Z">
        <w:r w:rsidRPr="00E316D1">
          <w:rPr>
            <w:rFonts w:hint="eastAsia"/>
            <w:b w:val="0"/>
            <w:color w:val="auto"/>
            <w:kern w:val="0"/>
          </w:rPr>
          <w:t>扩展性</w:t>
        </w:r>
      </w:ins>
    </w:p>
    <w:p w14:paraId="6F0871C7" w14:textId="77777777" w:rsidR="00E316D1" w:rsidRPr="00E316D1" w:rsidRDefault="00E316D1" w:rsidP="00E316D1">
      <w:pPr>
        <w:pStyle w:val="a8"/>
        <w:rPr>
          <w:ins w:id="938" w:author="HERO 浩宇" w:date="2023-11-13T16:48:00Z"/>
          <w:b w:val="0"/>
          <w:color w:val="auto"/>
          <w:kern w:val="0"/>
        </w:rPr>
      </w:pPr>
      <w:ins w:id="939" w:author="HERO 浩宇" w:date="2023-11-13T16:48:00Z">
        <w:r w:rsidRPr="00E316D1">
          <w:rPr>
            <w:b w:val="0"/>
            <w:color w:val="auto"/>
            <w:kern w:val="0"/>
          </w:rPr>
          <w:lastRenderedPageBreak/>
          <w:tab/>
          <w:t>图16显示了不同PPsP作业并发数目下GraphCPP和另外6个系统的性能比较。当并发作业数目增加时，GraphCPP可以得到更好的性能提升。在作业数为2、4、8和16时，GraphCPP相对于SGraph-S的加速分别为xx，xx，xx和xx。这是因为随着作业数目的增加，GraphCPP通过摊销节省了更多的数据访问和存储开销。请注意，当只有一个并发作业时，GraphCPP的细粒度调度操作不会发生，因此此时和其他方案相比执行时间没有太大差异。根据我们的测试，GraphCPP上块调度成本只占总执行时间的xx-xx%。此外，由于对LLC等资源的争夺，并发版本（-C）的性能要比GraphCPP甚至顺序版本（-S）差得多。因此，简单地修改现有的图处理系统来支持并发任务可能是一个糟糕的选择。</w:t>
        </w:r>
      </w:ins>
    </w:p>
    <w:p w14:paraId="704914ED" w14:textId="3201E39E" w:rsidR="00AA5DA6" w:rsidRPr="00BD15AC" w:rsidDel="00E316D1" w:rsidRDefault="00E316D1" w:rsidP="00E316D1">
      <w:pPr>
        <w:rPr>
          <w:del w:id="940" w:author="HERO 浩宇" w:date="2023-11-13T16:48:00Z"/>
          <w:highlight w:val="yellow"/>
        </w:rPr>
      </w:pPr>
      <w:ins w:id="941" w:author="HERO 浩宇" w:date="2023-11-13T16:48:00Z">
        <w:r w:rsidRPr="00E316D1">
          <w:tab/>
          <w:t>然后我们评估了GraphCPP的横向扩展性。为了实现这一目标，我们首先在单个节点上增加CPU核数来评估GraphCPP在16个PPsP作业上的执行时间。从图17中可以看出，GraphCPP的性能在任何情况下都要好于其他方案，特别是在核数较多的情况下。这是因为GraphCPP的图数据是由并发任务共享的，而其他方案的数据访问成本更高。其次，我们还评估了1、2、4、8节点上不同方案的性能。如图18所示，GraphCPP在8个节点上的性能是单机的xx-xx倍，具有良好的扩展性。此外，GraphCPP的扩展性也要好</w:t>
        </w:r>
        <w:r w:rsidRPr="00E316D1">
          <w:rPr>
            <w:rFonts w:hint="eastAsia"/>
          </w:rPr>
          <w:t>于</w:t>
        </w:r>
        <w:r w:rsidRPr="00E316D1">
          <w:t>SGraph，PnP和Tripoline，这是因为数据共享和核心子图索引使得通信成本更低。因此我们相信GraphCPP可以高效地支持实际中的点对点查询应用。</w:t>
        </w:r>
      </w:ins>
      <w:del w:id="942" w:author="HERO 浩宇" w:date="2023-11-13T16:48:00Z">
        <w:r w:rsidR="00AA5DA6" w:rsidRPr="00BD15AC" w:rsidDel="00E316D1">
          <w:rPr>
            <w:rFonts w:hint="eastAsia"/>
            <w:highlight w:val="yellow"/>
          </w:rPr>
          <w:delText>我们的实验基于动态图，采用了一种快照机制，图更新在未关闭快照上执行，图查询在已关闭快照执行。每隔一段时间将未关闭快照转为已关闭快照，并替换原有快照。</w:delText>
        </w:r>
      </w:del>
    </w:p>
    <w:p w14:paraId="3EB4C1DB" w14:textId="63B47EFC" w:rsidR="00AA5DA6" w:rsidRPr="00BD15AC" w:rsidDel="00E316D1" w:rsidRDefault="00AA5DA6" w:rsidP="00AA5DA6">
      <w:pPr>
        <w:rPr>
          <w:del w:id="943" w:author="HERO 浩宇" w:date="2023-11-13T16:48:00Z"/>
          <w:highlight w:val="yellow"/>
        </w:rPr>
      </w:pPr>
      <w:del w:id="944" w:author="HERO 浩宇" w:date="2023-11-13T16:48:00Z">
        <w:r w:rsidRPr="00BD15AC" w:rsidDel="00E316D1">
          <w:rPr>
            <w:rFonts w:hint="eastAsia"/>
            <w:highlight w:val="yellow"/>
          </w:rPr>
          <w:delText>实验设置</w:delText>
        </w:r>
      </w:del>
    </w:p>
    <w:p w14:paraId="377DCED8" w14:textId="0C589554" w:rsidR="00AA5DA6" w:rsidRPr="00BD15AC" w:rsidDel="00E316D1" w:rsidRDefault="00AA5DA6" w:rsidP="00AA5DA6">
      <w:pPr>
        <w:rPr>
          <w:del w:id="945" w:author="HERO 浩宇" w:date="2023-11-13T16:48:00Z"/>
          <w:highlight w:val="yellow"/>
        </w:rPr>
      </w:pPr>
      <w:del w:id="946" w:author="HERO 浩宇" w:date="2023-11-13T16:48:00Z">
        <w:r w:rsidRPr="00BD15AC" w:rsidDel="00E316D1">
          <w:rPr>
            <w:rFonts w:hint="eastAsia"/>
            <w:highlight w:val="yellow"/>
          </w:rPr>
          <w:delText>预处理开销</w:delText>
        </w:r>
      </w:del>
    </w:p>
    <w:p w14:paraId="7074F79A" w14:textId="783C1321" w:rsidR="00AA5DA6" w:rsidRPr="00BD15AC" w:rsidDel="00E316D1" w:rsidRDefault="00AA5DA6" w:rsidP="00AA5DA6">
      <w:pPr>
        <w:rPr>
          <w:del w:id="947" w:author="HERO 浩宇" w:date="2023-11-13T16:48:00Z"/>
          <w:highlight w:val="yellow"/>
        </w:rPr>
      </w:pPr>
      <w:del w:id="948" w:author="HERO 浩宇" w:date="2023-11-13T16:48:00Z">
        <w:r w:rsidRPr="00BD15AC" w:rsidDel="00E316D1">
          <w:rPr>
            <w:rFonts w:hint="eastAsia"/>
            <w:highlight w:val="yellow"/>
          </w:rPr>
          <w:delText>整体性能对比</w:delText>
        </w:r>
      </w:del>
    </w:p>
    <w:p w14:paraId="524BC58E" w14:textId="08D97D00" w:rsidR="00AA5DA6" w:rsidRPr="00BD15AC" w:rsidDel="00E316D1" w:rsidRDefault="00AA5DA6" w:rsidP="00AA5DA6">
      <w:pPr>
        <w:rPr>
          <w:del w:id="949" w:author="HERO 浩宇" w:date="2023-11-13T16:48:00Z"/>
          <w:highlight w:val="yellow"/>
        </w:rPr>
      </w:pPr>
      <w:del w:id="950" w:author="HERO 浩宇" w:date="2023-11-13T16:48:00Z">
        <w:r w:rsidRPr="00BD15AC" w:rsidDel="00E316D1">
          <w:rPr>
            <w:rFonts w:hint="eastAsia"/>
            <w:highlight w:val="yellow"/>
          </w:rPr>
          <w:delText>调度策略性能</w:delText>
        </w:r>
      </w:del>
    </w:p>
    <w:p w14:paraId="3FE6C71B" w14:textId="1374BF56" w:rsidR="00AA5DA6" w:rsidRPr="00BD15AC" w:rsidDel="00E316D1" w:rsidRDefault="00AA5DA6" w:rsidP="00AA5DA6">
      <w:pPr>
        <w:rPr>
          <w:del w:id="951" w:author="HERO 浩宇" w:date="2023-11-13T16:48:00Z"/>
          <w:highlight w:val="yellow"/>
        </w:rPr>
      </w:pPr>
      <w:del w:id="952" w:author="HERO 浩宇" w:date="2023-11-13T16:48:00Z">
        <w:r w:rsidRPr="00BD15AC" w:rsidDel="00E316D1">
          <w:rPr>
            <w:highlight w:val="yellow"/>
          </w:rPr>
          <w:tab/>
        </w:r>
        <w:r w:rsidRPr="00BD15AC" w:rsidDel="00E316D1">
          <w:rPr>
            <w:rFonts w:hint="eastAsia"/>
            <w:highlight w:val="yellow"/>
          </w:rPr>
          <w:delText>是否开启索引子图对结果影响</w:delText>
        </w:r>
      </w:del>
    </w:p>
    <w:p w14:paraId="13712D94" w14:textId="38FA52CB" w:rsidR="00AA5DA6" w:rsidDel="00E316D1" w:rsidRDefault="00AA5DA6" w:rsidP="00AA5DA6">
      <w:pPr>
        <w:rPr>
          <w:del w:id="953" w:author="HERO 浩宇" w:date="2023-11-13T16:48:00Z"/>
        </w:rPr>
      </w:pPr>
      <w:del w:id="954" w:author="HERO 浩宇" w:date="2023-11-13T16:48:00Z">
        <w:r w:rsidRPr="00BD15AC" w:rsidDel="00E316D1">
          <w:rPr>
            <w:rFonts w:hint="eastAsia"/>
            <w:highlight w:val="yellow"/>
          </w:rPr>
          <w:delText>可扩展性</w:delText>
        </w:r>
      </w:del>
    </w:p>
    <w:bookmarkEnd w:id="906"/>
    <w:p w14:paraId="0351E65D" w14:textId="0FFE4C2A" w:rsidR="00BE6144" w:rsidRPr="002F34A1" w:rsidDel="00E316D1" w:rsidRDefault="00AA5DA6">
      <w:pPr>
        <w:rPr>
          <w:del w:id="955" w:author="HERO 浩宇" w:date="2023-11-13T16:48:00Z"/>
          <w:sz w:val="18"/>
          <w:szCs w:val="18"/>
        </w:rPr>
        <w:pPrChange w:id="956" w:author="huao" w:date="2023-11-08T09:00:00Z">
          <w:pPr>
            <w:ind w:firstLineChars="200" w:firstLine="440"/>
          </w:pPr>
        </w:pPrChange>
      </w:pPr>
      <w:del w:id="957" w:author="HERO 浩宇" w:date="2023-11-13T16:48:00Z">
        <w:r w:rsidDel="00E316D1">
          <w:br w:type="column"/>
        </w:r>
      </w:del>
      <w:ins w:id="958" w:author="huao" w:date="2023-11-08T08:59:00Z">
        <w:del w:id="959" w:author="HERO 浩宇" w:date="2023-11-13T16:48:00Z">
          <w:r w:rsidR="005101BD" w:rsidDel="00E316D1">
            <w:rPr>
              <w:rFonts w:hint="eastAsia"/>
            </w:rPr>
            <w:delText>实验评估</w:delText>
          </w:r>
        </w:del>
      </w:ins>
      <w:del w:id="960" w:author="HERO 浩宇" w:date="2023-11-13T16:48:00Z">
        <w:r w:rsidR="00BE6144" w:rsidRPr="002F34A1" w:rsidDel="00E316D1">
          <w:rPr>
            <w:sz w:val="18"/>
            <w:szCs w:val="18"/>
          </w:rPr>
          <w:delText>2. Batch Execution of Similar Tasks</w:delText>
        </w:r>
      </w:del>
    </w:p>
    <w:p w14:paraId="77FF384D" w14:textId="15807F78" w:rsidR="00BE6144" w:rsidRPr="002F34A1" w:rsidDel="00E316D1" w:rsidRDefault="00BE6144">
      <w:pPr>
        <w:rPr>
          <w:del w:id="961" w:author="HERO 浩宇" w:date="2023-11-13T16:48:00Z"/>
          <w:sz w:val="18"/>
          <w:szCs w:val="18"/>
        </w:rPr>
        <w:pPrChange w:id="962" w:author="huao" w:date="2023-11-08T09:00:00Z">
          <w:pPr>
            <w:ind w:firstLineChars="200" w:firstLine="360"/>
          </w:pPr>
        </w:pPrChange>
      </w:pPr>
      <w:del w:id="963" w:author="HERO 浩宇" w:date="2023-11-13T16:48:00Z">
        <w:r w:rsidRPr="002F34A1" w:rsidDel="00E316D1">
          <w:rPr>
            <w:sz w:val="18"/>
            <w:szCs w:val="18"/>
          </w:rPr>
          <w:delTex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delText>
        </w:r>
      </w:del>
    </w:p>
    <w:p w14:paraId="709DE401" w14:textId="074B2662" w:rsidR="00003B6F" w:rsidDel="00E316D1" w:rsidRDefault="00003B6F" w:rsidP="00003B6F">
      <w:pPr>
        <w:rPr>
          <w:ins w:id="964" w:author="huao" w:date="2023-11-08T09:06:00Z"/>
          <w:del w:id="965" w:author="HERO 浩宇" w:date="2023-11-13T16:48:00Z"/>
        </w:rPr>
      </w:pPr>
      <w:ins w:id="966" w:author="huao" w:date="2023-11-08T09:06:00Z">
        <w:del w:id="967" w:author="HERO 浩宇" w:date="2023-11-13T16:48:00Z">
          <w:r w:rsidDel="00E316D1">
            <w:rPr>
              <w:rFonts w:hint="eastAsia"/>
            </w:rPr>
            <w:delText>实验设置</w:delText>
          </w:r>
        </w:del>
      </w:ins>
    </w:p>
    <w:p w14:paraId="7C885DB5" w14:textId="6624F3CF" w:rsidR="00003B6F" w:rsidDel="00E316D1" w:rsidRDefault="00003B6F" w:rsidP="00003B6F">
      <w:pPr>
        <w:ind w:leftChars="100" w:left="220"/>
        <w:rPr>
          <w:ins w:id="968" w:author="huao" w:date="2023-11-08T09:13:00Z"/>
          <w:del w:id="969" w:author="HERO 浩宇" w:date="2023-11-13T16:48:00Z"/>
        </w:rPr>
      </w:pPr>
      <w:ins w:id="970" w:author="huao" w:date="2023-11-08T09:13:00Z">
        <w:del w:id="971" w:author="HERO 浩宇" w:date="2023-11-13T16:48:00Z">
          <w:r w:rsidDel="00E316D1">
            <w:rPr>
              <w:rFonts w:hint="eastAsia"/>
            </w:rPr>
            <w:delText>我们选择xxx配置，在xxx图数据集上，评估了xxx算法</w:delText>
          </w:r>
        </w:del>
      </w:ins>
    </w:p>
    <w:p w14:paraId="41D7050C" w14:textId="4A223E83" w:rsidR="00003B6F" w:rsidDel="00E316D1" w:rsidRDefault="00003B6F" w:rsidP="00003B6F">
      <w:pPr>
        <w:rPr>
          <w:ins w:id="972" w:author="huao" w:date="2023-11-08T09:14:00Z"/>
          <w:del w:id="973" w:author="HERO 浩宇" w:date="2023-11-13T16:48:00Z"/>
        </w:rPr>
      </w:pPr>
      <w:ins w:id="974" w:author="huao" w:date="2023-11-08T09:12:00Z">
        <w:del w:id="975" w:author="HERO 浩宇" w:date="2023-11-13T16:48:00Z">
          <w:r w:rsidDel="00E316D1">
            <w:rPr>
              <w:rFonts w:hint="eastAsia"/>
            </w:rPr>
            <w:delText>预处理开销</w:delText>
          </w:r>
        </w:del>
      </w:ins>
    </w:p>
    <w:p w14:paraId="0CE77A65" w14:textId="4DBD7464" w:rsidR="00F47C2B" w:rsidDel="00E316D1" w:rsidRDefault="00F47C2B">
      <w:pPr>
        <w:rPr>
          <w:ins w:id="976" w:author="huao" w:date="2023-11-08T10:02:00Z"/>
          <w:del w:id="977" w:author="HERO 浩宇" w:date="2023-11-13T16:48:00Z"/>
        </w:rPr>
      </w:pPr>
      <w:ins w:id="978" w:author="huao" w:date="2023-11-08T09:14:00Z">
        <w:del w:id="979" w:author="HERO 浩宇" w:date="2023-11-13T16:48:00Z">
          <w:r w:rsidDel="00E316D1">
            <w:tab/>
          </w:r>
          <w:r w:rsidDel="00E316D1">
            <w:rPr>
              <w:rFonts w:hint="eastAsia"/>
            </w:rPr>
            <w:delText>计算时间</w:delText>
          </w:r>
        </w:del>
      </w:ins>
      <w:ins w:id="980" w:author="huao" w:date="2023-11-08T09:15:00Z">
        <w:del w:id="981" w:author="HERO 浩宇" w:date="2023-11-13T16:48:00Z">
          <w:r w:rsidDel="00E316D1">
            <w:rPr>
              <w:rFonts w:hint="eastAsia"/>
            </w:rPr>
            <w:delText>，</w:delText>
          </w:r>
        </w:del>
      </w:ins>
    </w:p>
    <w:p w14:paraId="72F4FDFD" w14:textId="084FCCB4" w:rsidR="002906ED" w:rsidDel="00E316D1" w:rsidRDefault="002906ED">
      <w:pPr>
        <w:rPr>
          <w:ins w:id="982" w:author="huao" w:date="2023-11-08T09:12:00Z"/>
          <w:del w:id="983" w:author="HERO 浩宇" w:date="2023-11-13T16:48:00Z"/>
        </w:rPr>
      </w:pPr>
      <w:ins w:id="984" w:author="huao" w:date="2023-11-08T10:02:00Z">
        <w:del w:id="985" w:author="HERO 浩宇" w:date="2023-11-13T16:48:00Z">
          <w:r w:rsidDel="00E316D1">
            <w:rPr>
              <w:rFonts w:hint="eastAsia"/>
            </w:rPr>
            <w:delText>更新维护开销</w:delText>
          </w:r>
        </w:del>
      </w:ins>
    </w:p>
    <w:p w14:paraId="11D92169" w14:textId="02E0E19D" w:rsidR="00003B6F" w:rsidDel="00E316D1" w:rsidRDefault="00003B6F" w:rsidP="00003B6F">
      <w:pPr>
        <w:rPr>
          <w:ins w:id="986" w:author="huao" w:date="2023-11-08T09:15:00Z"/>
          <w:del w:id="987" w:author="HERO 浩宇" w:date="2023-11-13T16:48:00Z"/>
        </w:rPr>
      </w:pPr>
      <w:ins w:id="988" w:author="huao" w:date="2023-11-08T09:06:00Z">
        <w:del w:id="989" w:author="HERO 浩宇" w:date="2023-11-13T16:48:00Z">
          <w:r w:rsidDel="00E316D1">
            <w:rPr>
              <w:rFonts w:hint="eastAsia"/>
            </w:rPr>
            <w:delText>整体性能表现</w:delText>
          </w:r>
        </w:del>
      </w:ins>
    </w:p>
    <w:p w14:paraId="46000DA8" w14:textId="503078DA" w:rsidR="00F47C2B" w:rsidDel="00E316D1" w:rsidRDefault="00F47C2B" w:rsidP="00003B6F">
      <w:pPr>
        <w:rPr>
          <w:ins w:id="990" w:author="huao" w:date="2023-11-08T09:06:00Z"/>
          <w:del w:id="991" w:author="HERO 浩宇" w:date="2023-11-13T16:48:00Z"/>
        </w:rPr>
      </w:pPr>
      <w:ins w:id="992" w:author="huao" w:date="2023-11-08T09:15:00Z">
        <w:del w:id="993" w:author="HERO 浩宇" w:date="2023-11-13T16:48:00Z">
          <w:r w:rsidDel="00E316D1">
            <w:tab/>
          </w:r>
          <w:r w:rsidDel="00E316D1">
            <w:rPr>
              <w:rFonts w:hint="eastAsia"/>
            </w:rPr>
            <w:delText>内存开销，活跃顶点数，</w:delText>
          </w:r>
        </w:del>
      </w:ins>
    </w:p>
    <w:p w14:paraId="36DCCFAC" w14:textId="01A3E5D0" w:rsidR="00003B6F" w:rsidDel="00E316D1" w:rsidRDefault="00003B6F">
      <w:pPr>
        <w:rPr>
          <w:del w:id="994" w:author="HERO 浩宇" w:date="2023-11-13T16:48:00Z"/>
        </w:rPr>
        <w:pPrChange w:id="995" w:author="huao" w:date="2023-11-08T09:06:00Z">
          <w:pPr>
            <w:ind w:firstLineChars="200" w:firstLine="440"/>
          </w:pPr>
        </w:pPrChange>
      </w:pPr>
      <w:ins w:id="996" w:author="huao" w:date="2023-11-08T09:13:00Z">
        <w:del w:id="997" w:author="HERO 浩宇" w:date="2023-11-13T16:48:00Z">
          <w:r w:rsidDel="00E316D1">
            <w:rPr>
              <w:rFonts w:hint="eastAsia"/>
            </w:rPr>
            <w:delText>扩展性表现</w:delText>
          </w:r>
        </w:del>
      </w:ins>
    </w:p>
    <w:p w14:paraId="5C2C87E5" w14:textId="07B40600" w:rsidR="003652C6" w:rsidDel="00E316D1" w:rsidRDefault="003652C6" w:rsidP="00AA5DA6">
      <w:pPr>
        <w:pStyle w:val="ae"/>
        <w:rPr>
          <w:del w:id="998" w:author="HERO 浩宇" w:date="2023-11-13T16:48:00Z"/>
        </w:rPr>
      </w:pPr>
    </w:p>
    <w:p w14:paraId="7498128A" w14:textId="2056F2A3" w:rsidR="003652C6" w:rsidDel="00E316D1" w:rsidRDefault="003652C6" w:rsidP="00AA5DA6">
      <w:pPr>
        <w:pStyle w:val="ae"/>
        <w:rPr>
          <w:del w:id="999" w:author="HERO 浩宇" w:date="2023-11-13T16:48:00Z"/>
        </w:rPr>
      </w:pPr>
    </w:p>
    <w:p w14:paraId="32F162FA" w14:textId="42A724E1" w:rsidR="003652C6" w:rsidDel="00E316D1" w:rsidRDefault="003652C6" w:rsidP="00AA5DA6">
      <w:pPr>
        <w:pStyle w:val="ae"/>
        <w:rPr>
          <w:del w:id="1000" w:author="HERO 浩宇" w:date="2023-11-13T16:48:00Z"/>
        </w:rPr>
      </w:pPr>
    </w:p>
    <w:p w14:paraId="146FB3BD" w14:textId="7A112F98" w:rsidR="00AA5DA6" w:rsidRPr="00715697" w:rsidDel="00E316D1" w:rsidRDefault="00AA5DA6" w:rsidP="00AA5DA6">
      <w:pPr>
        <w:pStyle w:val="ae"/>
        <w:rPr>
          <w:del w:id="1001" w:author="HERO 浩宇" w:date="2023-11-13T16:48:00Z"/>
        </w:rPr>
      </w:pPr>
      <w:del w:id="1002" w:author="HERO 浩宇" w:date="2023-11-13T16:48:00Z">
        <w:r w:rsidRPr="00715697" w:rsidDel="00E316D1">
          <w:delText>EXPERIMENTAL EVALUATION</w:delText>
        </w:r>
      </w:del>
    </w:p>
    <w:p w14:paraId="59871DF2" w14:textId="5C1412CB" w:rsidR="00AA5DA6" w:rsidDel="00E316D1" w:rsidRDefault="00CE7801" w:rsidP="00E74813">
      <w:pPr>
        <w:rPr>
          <w:del w:id="1003" w:author="HERO 浩宇" w:date="2023-11-13T16:48:00Z"/>
        </w:rPr>
      </w:pPr>
      <w:del w:id="1004" w:author="HERO 浩宇" w:date="2023-11-13T16:48:00Z">
        <w:r w:rsidDel="00E316D1">
          <w:rPr>
            <w:rFonts w:hint="eastAsia"/>
          </w:rPr>
          <w:delText xml:space="preserve"> </w:delText>
        </w:r>
      </w:del>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1005" w:name="_Toc149671653"/>
      <w:r>
        <w:rPr>
          <w:rFonts w:hint="eastAsia"/>
        </w:rPr>
        <w:lastRenderedPageBreak/>
        <w:t>相关工作</w:t>
      </w:r>
      <w:bookmarkEnd w:id="1005"/>
    </w:p>
    <w:p w14:paraId="448CA4D9" w14:textId="27634954"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w:t>
      </w:r>
      <w:del w:id="1006" w:author="huao" w:date="2023-11-07T18:10:00Z">
        <w:r w:rsidR="00602603" w:rsidRPr="00602603" w:rsidDel="00BA742E">
          <w:rPr>
            <w:rFonts w:hint="eastAsia"/>
          </w:rPr>
          <w:delText>最短</w:delText>
        </w:r>
      </w:del>
      <w:ins w:id="1007" w:author="huao" w:date="2023-11-07T18:10:00Z">
        <w:r w:rsidR="00BA742E">
          <w:rPr>
            <w:rFonts w:hint="eastAsia"/>
          </w:rPr>
          <w:t>最佳</w:t>
        </w:r>
      </w:ins>
      <w:r w:rsidR="00602603" w:rsidRPr="00602603">
        <w:rPr>
          <w:rFonts w:hint="eastAsia"/>
        </w:rPr>
        <w:t>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4BC5302C" w:rsidR="0076628E" w:rsidRDefault="0076628E" w:rsidP="0076628E">
      <w:pPr>
        <w:ind w:firstLine="420"/>
        <w:rPr>
          <w:ins w:id="1008" w:author="HERO 浩宇" w:date="2023-11-13T16:49:00Z"/>
        </w:rPr>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66D5F0F5" w14:textId="3B6338BD" w:rsidR="00703F4E" w:rsidDel="002F3909" w:rsidRDefault="00703F4E" w:rsidP="0076628E">
      <w:pPr>
        <w:ind w:firstLine="420"/>
        <w:rPr>
          <w:del w:id="1009" w:author="HERO 浩宇" w:date="2023-11-13T16:51:00Z"/>
          <w:rFonts w:hint="eastAsia"/>
        </w:rPr>
      </w:pPr>
    </w:p>
    <w:p w14:paraId="28CD3583" w14:textId="193AD222" w:rsidR="0076683C" w:rsidRDefault="001767EE" w:rsidP="00054387">
      <w:pPr>
        <w:pStyle w:val="ae"/>
      </w:pPr>
      <w:r>
        <w:br w:type="column"/>
      </w:r>
      <w:r w:rsidR="00054387">
        <w:rPr>
          <w:rFonts w:hint="eastAsia"/>
        </w:rPr>
        <w:t>R</w:t>
      </w:r>
      <w:r w:rsidR="00054387">
        <w:t>ELATED WORK</w:t>
      </w:r>
    </w:p>
    <w:p w14:paraId="6595EA48" w14:textId="6D8F4CB9" w:rsidR="00541277" w:rsidRPr="00C56868" w:rsidRDefault="00541277" w:rsidP="00C56868">
      <w:pPr>
        <w:ind w:firstLine="420"/>
        <w:rPr>
          <w:sz w:val="18"/>
          <w:szCs w:val="18"/>
        </w:rPr>
      </w:pPr>
      <w:r w:rsidRPr="00C56868">
        <w:rPr>
          <w:sz w:val="18"/>
          <w:szCs w:val="18"/>
        </w:rPr>
        <w:t xml:space="preserve">Point-to-Point Queries: Existing work has conducted extensive research on point-to-point queries. For instance, </w:t>
      </w:r>
      <w:r w:rsidRPr="00C56868">
        <w:rPr>
          <w:rFonts w:ascii="Cambria Math" w:hAnsi="Cambria Math" w:cs="Cambria Math"/>
          <w:sz w:val="18"/>
          <w:szCs w:val="18"/>
        </w:rPr>
        <w:t>𝐻𝑢𝑏</w:t>
      </w:r>
      <w:r w:rsidRPr="00C56868">
        <w:rPr>
          <w:sz w:val="18"/>
          <w:szCs w:val="18"/>
        </w:rPr>
        <w:t xml:space="preserve">2 [x] proposed a hub-centric specialized accelerator, which contends that vertices with a large number of connections, i.e., hubs, expand the search space, making </w:t>
      </w:r>
      <w:del w:id="1010" w:author="huao" w:date="2023-11-07T18:10:00Z">
        <w:r w:rsidRPr="00C56868" w:rsidDel="00BA742E">
          <w:rPr>
            <w:sz w:val="18"/>
            <w:szCs w:val="18"/>
          </w:rPr>
          <w:delText>shortest</w:delText>
        </w:r>
      </w:del>
      <w:ins w:id="1011" w:author="huao" w:date="2023-11-07T18:10:00Z">
        <w:r w:rsidR="00BA742E">
          <w:rPr>
            <w:sz w:val="18"/>
            <w:szCs w:val="18"/>
          </w:rPr>
          <w:t>best</w:t>
        </w:r>
      </w:ins>
      <w:r w:rsidRPr="00C56868">
        <w:rPr>
          <w:sz w:val="18"/>
          <w:szCs w:val="18"/>
        </w:rPr>
        <w:t xml:space="preserve"> path calculations exceptionally challenging. It introduced the hub-Network concept to confine the search scope of hub nodes. The online pruning of hub search process was achieved using the hub2-Labeling method. However, due to </w:t>
      </w:r>
      <w:r w:rsidRPr="00C56868">
        <w:rPr>
          <w:rFonts w:ascii="Cambria Math" w:hAnsi="Cambria Math" w:cs="Cambria Math"/>
          <w:sz w:val="18"/>
          <w:szCs w:val="18"/>
        </w:rPr>
        <w:t>𝐻𝑢𝑏</w:t>
      </w:r>
      <w:r w:rsidRPr="00C56868">
        <w:rPr>
          <w:sz w:val="18"/>
          <w:szCs w:val="18"/>
        </w:rPr>
        <w:t>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SGraph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71AF598C" w:rsidR="001F5D14" w:rsidRDefault="00541277" w:rsidP="001F5D14">
      <w:pPr>
        <w:ind w:firstLine="420"/>
      </w:pPr>
      <w:r w:rsidRPr="00541277">
        <w:rPr>
          <w:sz w:val="18"/>
          <w:szCs w:val="18"/>
        </w:rPr>
        <w:t>Concurrent Graph Computing: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r w:rsidR="001F5D14">
        <w:br w:type="page"/>
      </w:r>
    </w:p>
    <w:p w14:paraId="2AFAA97B" w14:textId="77777777" w:rsidR="001767EE" w:rsidRDefault="001767EE" w:rsidP="001767EE">
      <w:pPr>
        <w:pStyle w:val="a8"/>
      </w:pPr>
      <w:bookmarkStart w:id="1012" w:name="_Toc149671654"/>
      <w:r>
        <w:rPr>
          <w:rFonts w:hint="eastAsia"/>
        </w:rPr>
        <w:lastRenderedPageBreak/>
        <w:t>结论</w:t>
      </w:r>
      <w:bookmarkEnd w:id="1012"/>
    </w:p>
    <w:p w14:paraId="6D44A19B" w14:textId="13F9D6AB" w:rsidR="001767EE" w:rsidRDefault="00464DF3" w:rsidP="00464DF3">
      <w:r>
        <w:tab/>
      </w:r>
      <w:r>
        <w:rPr>
          <w:rFonts w:hint="eastAsia"/>
        </w:rPr>
        <w:t>本文提出了一个并发点对点查询系统</w:t>
      </w:r>
      <w:r w:rsidRPr="008518FB">
        <w:t>GraphCPP</w:t>
      </w:r>
      <w:r>
        <w:rPr>
          <w:rFonts w:hint="eastAsia"/>
        </w:rPr>
        <w:t>，它</w:t>
      </w:r>
      <w:r w:rsidR="00611F55">
        <w:rPr>
          <w:rFonts w:hint="eastAsia"/>
        </w:rPr>
        <w:t>利用并发查询之间的数据相似性</w:t>
      </w:r>
      <w:r w:rsidR="002C139E">
        <w:rPr>
          <w:rFonts w:hint="eastAsia"/>
        </w:rPr>
        <w:t>实现了多任务的数据共享。同时它采用轻量级的核心子图索引，更好地实现了多任务之间的计算共享。</w:t>
      </w:r>
      <w:r>
        <w:rPr>
          <w:rFonts w:hint="eastAsia"/>
        </w:rPr>
        <w:t>实验表明</w:t>
      </w:r>
      <w:r w:rsidRPr="008518FB">
        <w:t>GraphCPP</w:t>
      </w:r>
      <w:r>
        <w:rPr>
          <w:rFonts w:hint="eastAsia"/>
        </w:rPr>
        <w:t>的性能优于目前最先进的图查询系统</w:t>
      </w:r>
      <w:r w:rsidR="00431F72">
        <w:t>SGraph</w:t>
      </w:r>
      <w:r w:rsidR="00431F72" w:rsidRPr="00F45AB6">
        <w:t>[x]、Tripoline[x]、Pnp[x]</w:t>
      </w:r>
      <w:r w:rsidR="00431F72">
        <w:t xml:space="preserve"> </w:t>
      </w:r>
      <w:r>
        <w:rPr>
          <w:rFonts w:hint="eastAsia"/>
        </w:rPr>
        <w:t>XXX倍。</w:t>
      </w:r>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12F21DD6" w14:textId="6BEECD51" w:rsidR="00054387" w:rsidRDefault="001F5D14" w:rsidP="00054387">
      <w:pPr>
        <w:pStyle w:val="ae"/>
      </w:pPr>
      <w:r>
        <w:br w:type="column"/>
      </w:r>
      <w:r w:rsidR="00054387">
        <w:rPr>
          <w:rFonts w:hint="eastAsia"/>
        </w:rPr>
        <w:t>C</w:t>
      </w:r>
      <w:r w:rsidR="00054387">
        <w:t>ONCLUSION</w:t>
      </w:r>
    </w:p>
    <w:p w14:paraId="1A1AACF8" w14:textId="073C7E28" w:rsidR="002C139E" w:rsidRPr="00C56868" w:rsidRDefault="00541277" w:rsidP="00C56868">
      <w:pPr>
        <w:ind w:firstLine="420"/>
        <w:rPr>
          <w:sz w:val="18"/>
          <w:szCs w:val="18"/>
        </w:rPr>
      </w:pPr>
      <w:r w:rsidRPr="00C56868">
        <w:rPr>
          <w:sz w:val="18"/>
          <w:szCs w:val="18"/>
        </w:rPr>
        <w:t>This paper introduces a concurrent point-to-point query system, GraphCPP, which leverages data similarity between concurrent queries to achieve data sharing among multiple tasks. Furthermore, it employs a lightweight core subgraph index to enhance computation sharing among multiple tasks. Experimental results demonstrate that GraphCPP outperforms the state-of-the-art graph query system, SGraph, by a factor of XXX.</w:t>
      </w: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1013" w:name="_Toc149671655"/>
      <w:r>
        <w:rPr>
          <w:rFonts w:hint="eastAsia"/>
        </w:rPr>
        <w:lastRenderedPageBreak/>
        <w:t>废弃材料</w:t>
      </w:r>
      <w:bookmarkEnd w:id="1013"/>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1014" w:name="_Toc149671656"/>
      <w:r>
        <w:rPr>
          <w:rFonts w:hint="eastAsia"/>
        </w:rPr>
        <w:t>素材库：</w:t>
      </w:r>
      <w:bookmarkEnd w:id="1014"/>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0129D7" w14:textId="77777777" w:rsidR="0053451A" w:rsidRDefault="0053451A" w:rsidP="008518FB">
      <w:r>
        <w:separator/>
      </w:r>
    </w:p>
  </w:endnote>
  <w:endnote w:type="continuationSeparator" w:id="0">
    <w:p w14:paraId="007CEC05" w14:textId="77777777" w:rsidR="0053451A" w:rsidRDefault="0053451A"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altName w:val="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CE9F94" w14:textId="77777777" w:rsidR="0053451A" w:rsidRDefault="0053451A" w:rsidP="008518FB">
      <w:r>
        <w:separator/>
      </w:r>
    </w:p>
  </w:footnote>
  <w:footnote w:type="continuationSeparator" w:id="0">
    <w:p w14:paraId="2996AD35" w14:textId="77777777" w:rsidR="0053451A" w:rsidRDefault="0053451A"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o">
    <w15:presenceInfo w15:providerId="Windows Live" w15:userId="b9d8b9758ebcfe43"/>
  </w15:person>
  <w15:person w15:author="HERO 浩宇">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B6F"/>
    <w:rsid w:val="00003D49"/>
    <w:rsid w:val="00011254"/>
    <w:rsid w:val="00012D0A"/>
    <w:rsid w:val="00013030"/>
    <w:rsid w:val="000148A2"/>
    <w:rsid w:val="00016119"/>
    <w:rsid w:val="00021C82"/>
    <w:rsid w:val="00023B26"/>
    <w:rsid w:val="00024BD5"/>
    <w:rsid w:val="00025F88"/>
    <w:rsid w:val="00030A8E"/>
    <w:rsid w:val="00032088"/>
    <w:rsid w:val="0003438B"/>
    <w:rsid w:val="00041549"/>
    <w:rsid w:val="00041A1E"/>
    <w:rsid w:val="000443EA"/>
    <w:rsid w:val="00044553"/>
    <w:rsid w:val="0004556B"/>
    <w:rsid w:val="000455A0"/>
    <w:rsid w:val="00045A21"/>
    <w:rsid w:val="00050DCE"/>
    <w:rsid w:val="00052676"/>
    <w:rsid w:val="000533AB"/>
    <w:rsid w:val="0005378F"/>
    <w:rsid w:val="00054387"/>
    <w:rsid w:val="00055876"/>
    <w:rsid w:val="00055E78"/>
    <w:rsid w:val="00060817"/>
    <w:rsid w:val="00061270"/>
    <w:rsid w:val="00061334"/>
    <w:rsid w:val="00063C53"/>
    <w:rsid w:val="00064E12"/>
    <w:rsid w:val="00065D2C"/>
    <w:rsid w:val="000661A2"/>
    <w:rsid w:val="000678A8"/>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1DDA"/>
    <w:rsid w:val="00093108"/>
    <w:rsid w:val="00096982"/>
    <w:rsid w:val="00096C0A"/>
    <w:rsid w:val="00096C5C"/>
    <w:rsid w:val="0009708F"/>
    <w:rsid w:val="0009781F"/>
    <w:rsid w:val="000A2F63"/>
    <w:rsid w:val="000A37ED"/>
    <w:rsid w:val="000A3E6B"/>
    <w:rsid w:val="000A405A"/>
    <w:rsid w:val="000A54A8"/>
    <w:rsid w:val="000A5ECB"/>
    <w:rsid w:val="000A732E"/>
    <w:rsid w:val="000A7BE5"/>
    <w:rsid w:val="000B1452"/>
    <w:rsid w:val="000B1F9F"/>
    <w:rsid w:val="000B5DE5"/>
    <w:rsid w:val="000B7996"/>
    <w:rsid w:val="000C060A"/>
    <w:rsid w:val="000C1DAA"/>
    <w:rsid w:val="000C1F9B"/>
    <w:rsid w:val="000C24F2"/>
    <w:rsid w:val="000C3BC5"/>
    <w:rsid w:val="000C43C1"/>
    <w:rsid w:val="000C73D1"/>
    <w:rsid w:val="000D01F3"/>
    <w:rsid w:val="000D20E4"/>
    <w:rsid w:val="000D2180"/>
    <w:rsid w:val="000D2A30"/>
    <w:rsid w:val="000D43E4"/>
    <w:rsid w:val="000D7A19"/>
    <w:rsid w:val="000E0423"/>
    <w:rsid w:val="000E0EFC"/>
    <w:rsid w:val="000E30F1"/>
    <w:rsid w:val="000E508B"/>
    <w:rsid w:val="000E5D85"/>
    <w:rsid w:val="000E6562"/>
    <w:rsid w:val="000E6F0F"/>
    <w:rsid w:val="000E7221"/>
    <w:rsid w:val="000E7301"/>
    <w:rsid w:val="000F0EF2"/>
    <w:rsid w:val="000F1493"/>
    <w:rsid w:val="000F191F"/>
    <w:rsid w:val="000F1EB7"/>
    <w:rsid w:val="000F3078"/>
    <w:rsid w:val="000F55B2"/>
    <w:rsid w:val="000F5F84"/>
    <w:rsid w:val="000F6CEE"/>
    <w:rsid w:val="001005C9"/>
    <w:rsid w:val="001012F2"/>
    <w:rsid w:val="0010236C"/>
    <w:rsid w:val="001033BA"/>
    <w:rsid w:val="0011033C"/>
    <w:rsid w:val="00110BDF"/>
    <w:rsid w:val="00111D50"/>
    <w:rsid w:val="00112F1C"/>
    <w:rsid w:val="00113720"/>
    <w:rsid w:val="00114201"/>
    <w:rsid w:val="00116A1A"/>
    <w:rsid w:val="00117058"/>
    <w:rsid w:val="001216FF"/>
    <w:rsid w:val="0012171D"/>
    <w:rsid w:val="001230A9"/>
    <w:rsid w:val="001244A2"/>
    <w:rsid w:val="001255CA"/>
    <w:rsid w:val="001271A0"/>
    <w:rsid w:val="001303C3"/>
    <w:rsid w:val="001316E4"/>
    <w:rsid w:val="00132B69"/>
    <w:rsid w:val="00132EA2"/>
    <w:rsid w:val="00133721"/>
    <w:rsid w:val="00137610"/>
    <w:rsid w:val="0014015D"/>
    <w:rsid w:val="0014137E"/>
    <w:rsid w:val="001415D3"/>
    <w:rsid w:val="001424A0"/>
    <w:rsid w:val="00143475"/>
    <w:rsid w:val="00146542"/>
    <w:rsid w:val="00147436"/>
    <w:rsid w:val="00150AC8"/>
    <w:rsid w:val="00150D77"/>
    <w:rsid w:val="00151491"/>
    <w:rsid w:val="00151DB6"/>
    <w:rsid w:val="00152357"/>
    <w:rsid w:val="001562C1"/>
    <w:rsid w:val="00156F8E"/>
    <w:rsid w:val="001573C8"/>
    <w:rsid w:val="00157F3B"/>
    <w:rsid w:val="0016013C"/>
    <w:rsid w:val="00162DAB"/>
    <w:rsid w:val="001631D1"/>
    <w:rsid w:val="001655F0"/>
    <w:rsid w:val="00166312"/>
    <w:rsid w:val="00166B28"/>
    <w:rsid w:val="00171320"/>
    <w:rsid w:val="001715E3"/>
    <w:rsid w:val="00172F8C"/>
    <w:rsid w:val="00173646"/>
    <w:rsid w:val="001743B4"/>
    <w:rsid w:val="00174E71"/>
    <w:rsid w:val="001767EE"/>
    <w:rsid w:val="00176CCD"/>
    <w:rsid w:val="00176CF1"/>
    <w:rsid w:val="001770A5"/>
    <w:rsid w:val="00177222"/>
    <w:rsid w:val="00181D65"/>
    <w:rsid w:val="001824F3"/>
    <w:rsid w:val="0018389C"/>
    <w:rsid w:val="00185E09"/>
    <w:rsid w:val="00185F98"/>
    <w:rsid w:val="00186944"/>
    <w:rsid w:val="00186FEE"/>
    <w:rsid w:val="00187E9E"/>
    <w:rsid w:val="00190380"/>
    <w:rsid w:val="00192E35"/>
    <w:rsid w:val="0019457E"/>
    <w:rsid w:val="00194C94"/>
    <w:rsid w:val="001A0EA6"/>
    <w:rsid w:val="001A158A"/>
    <w:rsid w:val="001A436C"/>
    <w:rsid w:val="001A4742"/>
    <w:rsid w:val="001A6B28"/>
    <w:rsid w:val="001A7586"/>
    <w:rsid w:val="001B060E"/>
    <w:rsid w:val="001B2EB9"/>
    <w:rsid w:val="001B2F39"/>
    <w:rsid w:val="001B3CF7"/>
    <w:rsid w:val="001B3F9F"/>
    <w:rsid w:val="001B4335"/>
    <w:rsid w:val="001B5EBA"/>
    <w:rsid w:val="001B7007"/>
    <w:rsid w:val="001B7046"/>
    <w:rsid w:val="001C0C2C"/>
    <w:rsid w:val="001C0E9C"/>
    <w:rsid w:val="001C1591"/>
    <w:rsid w:val="001C280D"/>
    <w:rsid w:val="001C2C4C"/>
    <w:rsid w:val="001C5040"/>
    <w:rsid w:val="001C7CC5"/>
    <w:rsid w:val="001D18D5"/>
    <w:rsid w:val="001D2C29"/>
    <w:rsid w:val="001D33DC"/>
    <w:rsid w:val="001D494A"/>
    <w:rsid w:val="001D7D20"/>
    <w:rsid w:val="001E00DA"/>
    <w:rsid w:val="001E2A3A"/>
    <w:rsid w:val="001E2ED4"/>
    <w:rsid w:val="001E409C"/>
    <w:rsid w:val="001E4751"/>
    <w:rsid w:val="001E55AF"/>
    <w:rsid w:val="001E5936"/>
    <w:rsid w:val="001E59F5"/>
    <w:rsid w:val="001E64D9"/>
    <w:rsid w:val="001F01F1"/>
    <w:rsid w:val="001F1F5A"/>
    <w:rsid w:val="001F21B6"/>
    <w:rsid w:val="001F27BF"/>
    <w:rsid w:val="001F44D4"/>
    <w:rsid w:val="001F4A36"/>
    <w:rsid w:val="001F5378"/>
    <w:rsid w:val="001F5D14"/>
    <w:rsid w:val="001F6468"/>
    <w:rsid w:val="001F7557"/>
    <w:rsid w:val="00200F7B"/>
    <w:rsid w:val="00202109"/>
    <w:rsid w:val="00202246"/>
    <w:rsid w:val="00203FDE"/>
    <w:rsid w:val="00204586"/>
    <w:rsid w:val="00205085"/>
    <w:rsid w:val="00205389"/>
    <w:rsid w:val="00206F14"/>
    <w:rsid w:val="00207CD4"/>
    <w:rsid w:val="00207E08"/>
    <w:rsid w:val="00211800"/>
    <w:rsid w:val="0021212E"/>
    <w:rsid w:val="002138C3"/>
    <w:rsid w:val="002147D2"/>
    <w:rsid w:val="00217CB9"/>
    <w:rsid w:val="00217D7B"/>
    <w:rsid w:val="00222372"/>
    <w:rsid w:val="00222A7C"/>
    <w:rsid w:val="00226B92"/>
    <w:rsid w:val="002336BE"/>
    <w:rsid w:val="002356B1"/>
    <w:rsid w:val="0023577D"/>
    <w:rsid w:val="00236108"/>
    <w:rsid w:val="002363E7"/>
    <w:rsid w:val="002368C2"/>
    <w:rsid w:val="00236AAB"/>
    <w:rsid w:val="0023746A"/>
    <w:rsid w:val="00243E46"/>
    <w:rsid w:val="00245664"/>
    <w:rsid w:val="002502E2"/>
    <w:rsid w:val="00253970"/>
    <w:rsid w:val="00253E08"/>
    <w:rsid w:val="002552C7"/>
    <w:rsid w:val="0025548C"/>
    <w:rsid w:val="00255C46"/>
    <w:rsid w:val="00257378"/>
    <w:rsid w:val="0025772D"/>
    <w:rsid w:val="00260FD4"/>
    <w:rsid w:val="00263436"/>
    <w:rsid w:val="002637EF"/>
    <w:rsid w:val="0026392C"/>
    <w:rsid w:val="0026457A"/>
    <w:rsid w:val="00265976"/>
    <w:rsid w:val="00266CB8"/>
    <w:rsid w:val="002708F4"/>
    <w:rsid w:val="00270F56"/>
    <w:rsid w:val="00272D01"/>
    <w:rsid w:val="002734B8"/>
    <w:rsid w:val="0027520F"/>
    <w:rsid w:val="00277282"/>
    <w:rsid w:val="00280755"/>
    <w:rsid w:val="00281187"/>
    <w:rsid w:val="00283749"/>
    <w:rsid w:val="00284359"/>
    <w:rsid w:val="00284636"/>
    <w:rsid w:val="00286859"/>
    <w:rsid w:val="0028690D"/>
    <w:rsid w:val="002873E6"/>
    <w:rsid w:val="00287983"/>
    <w:rsid w:val="002906ED"/>
    <w:rsid w:val="002907B8"/>
    <w:rsid w:val="00292E58"/>
    <w:rsid w:val="00294F56"/>
    <w:rsid w:val="0029541C"/>
    <w:rsid w:val="002A0510"/>
    <w:rsid w:val="002A090B"/>
    <w:rsid w:val="002A3337"/>
    <w:rsid w:val="002A3D34"/>
    <w:rsid w:val="002A6824"/>
    <w:rsid w:val="002B5A95"/>
    <w:rsid w:val="002B676C"/>
    <w:rsid w:val="002B6F77"/>
    <w:rsid w:val="002B72BF"/>
    <w:rsid w:val="002B7ED1"/>
    <w:rsid w:val="002C0CF2"/>
    <w:rsid w:val="002C12B7"/>
    <w:rsid w:val="002C139E"/>
    <w:rsid w:val="002C1B54"/>
    <w:rsid w:val="002C2430"/>
    <w:rsid w:val="002C2BBC"/>
    <w:rsid w:val="002C4C9E"/>
    <w:rsid w:val="002C4CA4"/>
    <w:rsid w:val="002C687E"/>
    <w:rsid w:val="002C7115"/>
    <w:rsid w:val="002C7672"/>
    <w:rsid w:val="002C7683"/>
    <w:rsid w:val="002C7FC7"/>
    <w:rsid w:val="002D088A"/>
    <w:rsid w:val="002D0D15"/>
    <w:rsid w:val="002D0D8B"/>
    <w:rsid w:val="002D0ECB"/>
    <w:rsid w:val="002D35CC"/>
    <w:rsid w:val="002D74A2"/>
    <w:rsid w:val="002E174A"/>
    <w:rsid w:val="002E2478"/>
    <w:rsid w:val="002E2801"/>
    <w:rsid w:val="002E31F6"/>
    <w:rsid w:val="002E43EF"/>
    <w:rsid w:val="002E47D3"/>
    <w:rsid w:val="002E6831"/>
    <w:rsid w:val="002E7181"/>
    <w:rsid w:val="002F34A1"/>
    <w:rsid w:val="002F3909"/>
    <w:rsid w:val="002F3D75"/>
    <w:rsid w:val="002F5EAA"/>
    <w:rsid w:val="002F6CBD"/>
    <w:rsid w:val="002F7DE5"/>
    <w:rsid w:val="003016B1"/>
    <w:rsid w:val="0030185A"/>
    <w:rsid w:val="00303011"/>
    <w:rsid w:val="00303C93"/>
    <w:rsid w:val="00304B2C"/>
    <w:rsid w:val="00304C60"/>
    <w:rsid w:val="00305AA3"/>
    <w:rsid w:val="00306198"/>
    <w:rsid w:val="00306CD4"/>
    <w:rsid w:val="00307051"/>
    <w:rsid w:val="00307A5B"/>
    <w:rsid w:val="003114CE"/>
    <w:rsid w:val="00313D5D"/>
    <w:rsid w:val="00314006"/>
    <w:rsid w:val="003148CF"/>
    <w:rsid w:val="0031602F"/>
    <w:rsid w:val="0031702E"/>
    <w:rsid w:val="00321B87"/>
    <w:rsid w:val="00322CE7"/>
    <w:rsid w:val="00322DB0"/>
    <w:rsid w:val="00326112"/>
    <w:rsid w:val="003333EE"/>
    <w:rsid w:val="00334AB5"/>
    <w:rsid w:val="00334B35"/>
    <w:rsid w:val="00336090"/>
    <w:rsid w:val="00337EAA"/>
    <w:rsid w:val="0034413E"/>
    <w:rsid w:val="00344170"/>
    <w:rsid w:val="003446D2"/>
    <w:rsid w:val="00352630"/>
    <w:rsid w:val="0035358A"/>
    <w:rsid w:val="003544E5"/>
    <w:rsid w:val="00354FCB"/>
    <w:rsid w:val="0036005B"/>
    <w:rsid w:val="003608B0"/>
    <w:rsid w:val="00362715"/>
    <w:rsid w:val="00364B75"/>
    <w:rsid w:val="00364EF6"/>
    <w:rsid w:val="003652C6"/>
    <w:rsid w:val="0036538F"/>
    <w:rsid w:val="00365ABF"/>
    <w:rsid w:val="00366684"/>
    <w:rsid w:val="0036679C"/>
    <w:rsid w:val="003672BA"/>
    <w:rsid w:val="00367561"/>
    <w:rsid w:val="0037040C"/>
    <w:rsid w:val="0037117B"/>
    <w:rsid w:val="003728E8"/>
    <w:rsid w:val="003747C9"/>
    <w:rsid w:val="003756E9"/>
    <w:rsid w:val="003759C9"/>
    <w:rsid w:val="0037763A"/>
    <w:rsid w:val="00381973"/>
    <w:rsid w:val="0038613F"/>
    <w:rsid w:val="003863BC"/>
    <w:rsid w:val="003872FF"/>
    <w:rsid w:val="00390AFF"/>
    <w:rsid w:val="00390C08"/>
    <w:rsid w:val="00392C53"/>
    <w:rsid w:val="003935DE"/>
    <w:rsid w:val="003946FF"/>
    <w:rsid w:val="00395BAA"/>
    <w:rsid w:val="00395EB5"/>
    <w:rsid w:val="00396F15"/>
    <w:rsid w:val="003A0B4C"/>
    <w:rsid w:val="003A1972"/>
    <w:rsid w:val="003A1C89"/>
    <w:rsid w:val="003A1DF6"/>
    <w:rsid w:val="003A2B56"/>
    <w:rsid w:val="003A3361"/>
    <w:rsid w:val="003A74AD"/>
    <w:rsid w:val="003B32F6"/>
    <w:rsid w:val="003B344A"/>
    <w:rsid w:val="003B36D8"/>
    <w:rsid w:val="003B3E8E"/>
    <w:rsid w:val="003B55A4"/>
    <w:rsid w:val="003B714C"/>
    <w:rsid w:val="003B71F1"/>
    <w:rsid w:val="003C049F"/>
    <w:rsid w:val="003C0D81"/>
    <w:rsid w:val="003C0F17"/>
    <w:rsid w:val="003C2B25"/>
    <w:rsid w:val="003C43BF"/>
    <w:rsid w:val="003C49DC"/>
    <w:rsid w:val="003C70D0"/>
    <w:rsid w:val="003D107F"/>
    <w:rsid w:val="003D4EF9"/>
    <w:rsid w:val="003D797F"/>
    <w:rsid w:val="003E08F6"/>
    <w:rsid w:val="003E0DC1"/>
    <w:rsid w:val="003E1995"/>
    <w:rsid w:val="003E1BAC"/>
    <w:rsid w:val="003E2506"/>
    <w:rsid w:val="003E441A"/>
    <w:rsid w:val="003E4CEC"/>
    <w:rsid w:val="003E6A26"/>
    <w:rsid w:val="003E6F4D"/>
    <w:rsid w:val="003E6FC7"/>
    <w:rsid w:val="003F0A8B"/>
    <w:rsid w:val="003F11C5"/>
    <w:rsid w:val="003F19D5"/>
    <w:rsid w:val="003F2C30"/>
    <w:rsid w:val="003F3CAF"/>
    <w:rsid w:val="003F6057"/>
    <w:rsid w:val="003F654A"/>
    <w:rsid w:val="003F67C0"/>
    <w:rsid w:val="003F6BD7"/>
    <w:rsid w:val="00401276"/>
    <w:rsid w:val="00401725"/>
    <w:rsid w:val="00402C8E"/>
    <w:rsid w:val="0040327F"/>
    <w:rsid w:val="004036A4"/>
    <w:rsid w:val="0040433E"/>
    <w:rsid w:val="00405845"/>
    <w:rsid w:val="004063DF"/>
    <w:rsid w:val="0040640B"/>
    <w:rsid w:val="00406E0D"/>
    <w:rsid w:val="004113BA"/>
    <w:rsid w:val="00412805"/>
    <w:rsid w:val="0041375E"/>
    <w:rsid w:val="0041424E"/>
    <w:rsid w:val="00414277"/>
    <w:rsid w:val="00414E27"/>
    <w:rsid w:val="00415AED"/>
    <w:rsid w:val="00415BE0"/>
    <w:rsid w:val="00416BCF"/>
    <w:rsid w:val="00416CC6"/>
    <w:rsid w:val="00417759"/>
    <w:rsid w:val="0041787E"/>
    <w:rsid w:val="00422283"/>
    <w:rsid w:val="00422B19"/>
    <w:rsid w:val="00423155"/>
    <w:rsid w:val="00423587"/>
    <w:rsid w:val="00423EBE"/>
    <w:rsid w:val="00424E07"/>
    <w:rsid w:val="004269DF"/>
    <w:rsid w:val="00431F72"/>
    <w:rsid w:val="00432294"/>
    <w:rsid w:val="004365AF"/>
    <w:rsid w:val="00437682"/>
    <w:rsid w:val="004413B9"/>
    <w:rsid w:val="00441E5A"/>
    <w:rsid w:val="004437C7"/>
    <w:rsid w:val="004443E1"/>
    <w:rsid w:val="0044442B"/>
    <w:rsid w:val="00444542"/>
    <w:rsid w:val="00444DE3"/>
    <w:rsid w:val="00447DAB"/>
    <w:rsid w:val="00450C53"/>
    <w:rsid w:val="004516E6"/>
    <w:rsid w:val="00452A9B"/>
    <w:rsid w:val="00453A73"/>
    <w:rsid w:val="004545BD"/>
    <w:rsid w:val="00455E92"/>
    <w:rsid w:val="004601A2"/>
    <w:rsid w:val="004607B0"/>
    <w:rsid w:val="00460E99"/>
    <w:rsid w:val="0046280D"/>
    <w:rsid w:val="00462EEE"/>
    <w:rsid w:val="004647AA"/>
    <w:rsid w:val="004648AD"/>
    <w:rsid w:val="00464C43"/>
    <w:rsid w:val="00464DF3"/>
    <w:rsid w:val="004700BE"/>
    <w:rsid w:val="00472578"/>
    <w:rsid w:val="00472AEA"/>
    <w:rsid w:val="004730DD"/>
    <w:rsid w:val="004730F3"/>
    <w:rsid w:val="004733C5"/>
    <w:rsid w:val="00481BE2"/>
    <w:rsid w:val="00482FDB"/>
    <w:rsid w:val="004833C4"/>
    <w:rsid w:val="00483F1C"/>
    <w:rsid w:val="00484A1F"/>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626"/>
    <w:rsid w:val="004B3718"/>
    <w:rsid w:val="004B3C80"/>
    <w:rsid w:val="004B4297"/>
    <w:rsid w:val="004B4813"/>
    <w:rsid w:val="004C0C53"/>
    <w:rsid w:val="004C23CC"/>
    <w:rsid w:val="004C24E6"/>
    <w:rsid w:val="004C33E7"/>
    <w:rsid w:val="004C35BF"/>
    <w:rsid w:val="004C38A1"/>
    <w:rsid w:val="004C5454"/>
    <w:rsid w:val="004C56D1"/>
    <w:rsid w:val="004C647F"/>
    <w:rsid w:val="004C6962"/>
    <w:rsid w:val="004C7393"/>
    <w:rsid w:val="004D18F2"/>
    <w:rsid w:val="004D2CF2"/>
    <w:rsid w:val="004D31BD"/>
    <w:rsid w:val="004D362B"/>
    <w:rsid w:val="004D3F31"/>
    <w:rsid w:val="004D4000"/>
    <w:rsid w:val="004D41DE"/>
    <w:rsid w:val="004D430E"/>
    <w:rsid w:val="004D4799"/>
    <w:rsid w:val="004D4D0E"/>
    <w:rsid w:val="004D78FB"/>
    <w:rsid w:val="004E098D"/>
    <w:rsid w:val="004E157C"/>
    <w:rsid w:val="004E1B09"/>
    <w:rsid w:val="004E421B"/>
    <w:rsid w:val="004E4C7F"/>
    <w:rsid w:val="004E5CFD"/>
    <w:rsid w:val="004F042C"/>
    <w:rsid w:val="004F0E09"/>
    <w:rsid w:val="004F0FB9"/>
    <w:rsid w:val="004F3926"/>
    <w:rsid w:val="004F3961"/>
    <w:rsid w:val="004F4A26"/>
    <w:rsid w:val="00501A21"/>
    <w:rsid w:val="00501C4C"/>
    <w:rsid w:val="00502209"/>
    <w:rsid w:val="005030A8"/>
    <w:rsid w:val="00503217"/>
    <w:rsid w:val="0050391A"/>
    <w:rsid w:val="00503D1A"/>
    <w:rsid w:val="005065B4"/>
    <w:rsid w:val="005101BD"/>
    <w:rsid w:val="00510711"/>
    <w:rsid w:val="00513083"/>
    <w:rsid w:val="00513435"/>
    <w:rsid w:val="00513ECA"/>
    <w:rsid w:val="00515786"/>
    <w:rsid w:val="005158D7"/>
    <w:rsid w:val="00523A1F"/>
    <w:rsid w:val="00524C7A"/>
    <w:rsid w:val="0052660D"/>
    <w:rsid w:val="00530604"/>
    <w:rsid w:val="00530BDC"/>
    <w:rsid w:val="00531717"/>
    <w:rsid w:val="00531CC4"/>
    <w:rsid w:val="005339D2"/>
    <w:rsid w:val="0053451A"/>
    <w:rsid w:val="00534B81"/>
    <w:rsid w:val="0053521D"/>
    <w:rsid w:val="00537CDC"/>
    <w:rsid w:val="00540464"/>
    <w:rsid w:val="00541277"/>
    <w:rsid w:val="00543378"/>
    <w:rsid w:val="00544F39"/>
    <w:rsid w:val="0054538B"/>
    <w:rsid w:val="00545623"/>
    <w:rsid w:val="005468D4"/>
    <w:rsid w:val="005505B5"/>
    <w:rsid w:val="00550AC7"/>
    <w:rsid w:val="00551F73"/>
    <w:rsid w:val="00553447"/>
    <w:rsid w:val="00557912"/>
    <w:rsid w:val="005600A6"/>
    <w:rsid w:val="005616A0"/>
    <w:rsid w:val="00562820"/>
    <w:rsid w:val="0056580D"/>
    <w:rsid w:val="00565EB9"/>
    <w:rsid w:val="005717AA"/>
    <w:rsid w:val="00572624"/>
    <w:rsid w:val="00576687"/>
    <w:rsid w:val="005770EC"/>
    <w:rsid w:val="0057773F"/>
    <w:rsid w:val="00577FA8"/>
    <w:rsid w:val="0058091C"/>
    <w:rsid w:val="0058103B"/>
    <w:rsid w:val="0058297D"/>
    <w:rsid w:val="00583188"/>
    <w:rsid w:val="0058344E"/>
    <w:rsid w:val="00583A84"/>
    <w:rsid w:val="00584B32"/>
    <w:rsid w:val="00584E61"/>
    <w:rsid w:val="00585062"/>
    <w:rsid w:val="0058509D"/>
    <w:rsid w:val="005851E4"/>
    <w:rsid w:val="00585BA1"/>
    <w:rsid w:val="00585E9A"/>
    <w:rsid w:val="00586051"/>
    <w:rsid w:val="00586540"/>
    <w:rsid w:val="00587C27"/>
    <w:rsid w:val="005904AE"/>
    <w:rsid w:val="005911B4"/>
    <w:rsid w:val="00592682"/>
    <w:rsid w:val="00593DA5"/>
    <w:rsid w:val="0059455A"/>
    <w:rsid w:val="0059724A"/>
    <w:rsid w:val="005A2056"/>
    <w:rsid w:val="005A39E7"/>
    <w:rsid w:val="005A6004"/>
    <w:rsid w:val="005A71B6"/>
    <w:rsid w:val="005B0A94"/>
    <w:rsid w:val="005B11C7"/>
    <w:rsid w:val="005B2A15"/>
    <w:rsid w:val="005B3D0F"/>
    <w:rsid w:val="005B5039"/>
    <w:rsid w:val="005B66B0"/>
    <w:rsid w:val="005B736B"/>
    <w:rsid w:val="005B78E8"/>
    <w:rsid w:val="005C0E60"/>
    <w:rsid w:val="005C2585"/>
    <w:rsid w:val="005C5812"/>
    <w:rsid w:val="005D0458"/>
    <w:rsid w:val="005D10D9"/>
    <w:rsid w:val="005D1604"/>
    <w:rsid w:val="005D1E56"/>
    <w:rsid w:val="005D2050"/>
    <w:rsid w:val="005D35AD"/>
    <w:rsid w:val="005D3813"/>
    <w:rsid w:val="005D3BCC"/>
    <w:rsid w:val="005D3C87"/>
    <w:rsid w:val="005D3F8E"/>
    <w:rsid w:val="005D613A"/>
    <w:rsid w:val="005D6C14"/>
    <w:rsid w:val="005D7612"/>
    <w:rsid w:val="005D7C88"/>
    <w:rsid w:val="005E1544"/>
    <w:rsid w:val="005E162E"/>
    <w:rsid w:val="005E2CD2"/>
    <w:rsid w:val="005E3026"/>
    <w:rsid w:val="005E3416"/>
    <w:rsid w:val="005E3CD1"/>
    <w:rsid w:val="005E7744"/>
    <w:rsid w:val="005F203F"/>
    <w:rsid w:val="005F219E"/>
    <w:rsid w:val="005F21DF"/>
    <w:rsid w:val="005F3262"/>
    <w:rsid w:val="005F460C"/>
    <w:rsid w:val="005F514B"/>
    <w:rsid w:val="005F52D1"/>
    <w:rsid w:val="0060060A"/>
    <w:rsid w:val="006007DE"/>
    <w:rsid w:val="006024BC"/>
    <w:rsid w:val="00602603"/>
    <w:rsid w:val="00605016"/>
    <w:rsid w:val="00607072"/>
    <w:rsid w:val="00610271"/>
    <w:rsid w:val="006102BD"/>
    <w:rsid w:val="006108BD"/>
    <w:rsid w:val="0061170D"/>
    <w:rsid w:val="00611991"/>
    <w:rsid w:val="00611F55"/>
    <w:rsid w:val="00612133"/>
    <w:rsid w:val="00612E74"/>
    <w:rsid w:val="00613389"/>
    <w:rsid w:val="006146CE"/>
    <w:rsid w:val="0061596E"/>
    <w:rsid w:val="0061668F"/>
    <w:rsid w:val="006177A0"/>
    <w:rsid w:val="0061780F"/>
    <w:rsid w:val="00617D1F"/>
    <w:rsid w:val="00620121"/>
    <w:rsid w:val="00620C91"/>
    <w:rsid w:val="00620E00"/>
    <w:rsid w:val="0062258A"/>
    <w:rsid w:val="00622844"/>
    <w:rsid w:val="00622F23"/>
    <w:rsid w:val="0062313B"/>
    <w:rsid w:val="00624D72"/>
    <w:rsid w:val="00625293"/>
    <w:rsid w:val="006260F0"/>
    <w:rsid w:val="006268F5"/>
    <w:rsid w:val="00626CFE"/>
    <w:rsid w:val="00626E75"/>
    <w:rsid w:val="00634E76"/>
    <w:rsid w:val="006356EA"/>
    <w:rsid w:val="006358CC"/>
    <w:rsid w:val="006368B0"/>
    <w:rsid w:val="00636EE9"/>
    <w:rsid w:val="00640778"/>
    <w:rsid w:val="00643047"/>
    <w:rsid w:val="00646AFF"/>
    <w:rsid w:val="0065167A"/>
    <w:rsid w:val="00651912"/>
    <w:rsid w:val="00651E7C"/>
    <w:rsid w:val="006549A8"/>
    <w:rsid w:val="00655C2B"/>
    <w:rsid w:val="0065740F"/>
    <w:rsid w:val="00657893"/>
    <w:rsid w:val="0066116E"/>
    <w:rsid w:val="006636E4"/>
    <w:rsid w:val="00667A52"/>
    <w:rsid w:val="00672C08"/>
    <w:rsid w:val="0067418B"/>
    <w:rsid w:val="00676E82"/>
    <w:rsid w:val="006778B2"/>
    <w:rsid w:val="006806E5"/>
    <w:rsid w:val="00680C80"/>
    <w:rsid w:val="0068153F"/>
    <w:rsid w:val="006836BB"/>
    <w:rsid w:val="00690084"/>
    <w:rsid w:val="0069020D"/>
    <w:rsid w:val="00690EF6"/>
    <w:rsid w:val="00691B80"/>
    <w:rsid w:val="00692430"/>
    <w:rsid w:val="00695788"/>
    <w:rsid w:val="00696497"/>
    <w:rsid w:val="006973E5"/>
    <w:rsid w:val="006A0BAD"/>
    <w:rsid w:val="006A0CB6"/>
    <w:rsid w:val="006A20B6"/>
    <w:rsid w:val="006A41F2"/>
    <w:rsid w:val="006A4437"/>
    <w:rsid w:val="006A5014"/>
    <w:rsid w:val="006A5A08"/>
    <w:rsid w:val="006A70AD"/>
    <w:rsid w:val="006B1553"/>
    <w:rsid w:val="006B1D5F"/>
    <w:rsid w:val="006B247E"/>
    <w:rsid w:val="006B28BF"/>
    <w:rsid w:val="006B2913"/>
    <w:rsid w:val="006B3226"/>
    <w:rsid w:val="006B37DE"/>
    <w:rsid w:val="006B5714"/>
    <w:rsid w:val="006B5C44"/>
    <w:rsid w:val="006B7AE9"/>
    <w:rsid w:val="006C0DCB"/>
    <w:rsid w:val="006C1C6C"/>
    <w:rsid w:val="006C222A"/>
    <w:rsid w:val="006C44E5"/>
    <w:rsid w:val="006C6FA8"/>
    <w:rsid w:val="006C721B"/>
    <w:rsid w:val="006D07E3"/>
    <w:rsid w:val="006D15CC"/>
    <w:rsid w:val="006D2C45"/>
    <w:rsid w:val="006D3BF6"/>
    <w:rsid w:val="006D3D3E"/>
    <w:rsid w:val="006D4015"/>
    <w:rsid w:val="006D5A2B"/>
    <w:rsid w:val="006D5B40"/>
    <w:rsid w:val="006D5F92"/>
    <w:rsid w:val="006D6746"/>
    <w:rsid w:val="006D779E"/>
    <w:rsid w:val="006E19C7"/>
    <w:rsid w:val="006E239C"/>
    <w:rsid w:val="006E39B9"/>
    <w:rsid w:val="006E480F"/>
    <w:rsid w:val="006E5E1B"/>
    <w:rsid w:val="006E5E2D"/>
    <w:rsid w:val="006E6B43"/>
    <w:rsid w:val="006E72C6"/>
    <w:rsid w:val="006F237D"/>
    <w:rsid w:val="006F32BD"/>
    <w:rsid w:val="006F41AD"/>
    <w:rsid w:val="006F427E"/>
    <w:rsid w:val="006F6615"/>
    <w:rsid w:val="006F7904"/>
    <w:rsid w:val="00700500"/>
    <w:rsid w:val="00702120"/>
    <w:rsid w:val="00702358"/>
    <w:rsid w:val="00702B30"/>
    <w:rsid w:val="0070385C"/>
    <w:rsid w:val="00703C21"/>
    <w:rsid w:val="00703F4E"/>
    <w:rsid w:val="00704CF8"/>
    <w:rsid w:val="007052A6"/>
    <w:rsid w:val="00705898"/>
    <w:rsid w:val="007065B0"/>
    <w:rsid w:val="00710285"/>
    <w:rsid w:val="0071088B"/>
    <w:rsid w:val="00710D43"/>
    <w:rsid w:val="00712F5C"/>
    <w:rsid w:val="00712F89"/>
    <w:rsid w:val="00713BE5"/>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55"/>
    <w:rsid w:val="00725C86"/>
    <w:rsid w:val="00726724"/>
    <w:rsid w:val="00726EB4"/>
    <w:rsid w:val="00727C6F"/>
    <w:rsid w:val="007302AE"/>
    <w:rsid w:val="0073092E"/>
    <w:rsid w:val="00731B1C"/>
    <w:rsid w:val="00732913"/>
    <w:rsid w:val="00734C74"/>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6784F"/>
    <w:rsid w:val="0077052A"/>
    <w:rsid w:val="0077139F"/>
    <w:rsid w:val="00773543"/>
    <w:rsid w:val="0078016F"/>
    <w:rsid w:val="0078031B"/>
    <w:rsid w:val="0078115B"/>
    <w:rsid w:val="007816C7"/>
    <w:rsid w:val="0078217A"/>
    <w:rsid w:val="00782670"/>
    <w:rsid w:val="00783C80"/>
    <w:rsid w:val="00784229"/>
    <w:rsid w:val="00786F8B"/>
    <w:rsid w:val="00787E25"/>
    <w:rsid w:val="007909C7"/>
    <w:rsid w:val="00791867"/>
    <w:rsid w:val="00791ED6"/>
    <w:rsid w:val="00793133"/>
    <w:rsid w:val="0079319E"/>
    <w:rsid w:val="007944AC"/>
    <w:rsid w:val="007945D2"/>
    <w:rsid w:val="0079515B"/>
    <w:rsid w:val="007A0477"/>
    <w:rsid w:val="007A201B"/>
    <w:rsid w:val="007A466F"/>
    <w:rsid w:val="007A4C78"/>
    <w:rsid w:val="007A5632"/>
    <w:rsid w:val="007A5C0F"/>
    <w:rsid w:val="007A61D4"/>
    <w:rsid w:val="007A6E41"/>
    <w:rsid w:val="007A71D4"/>
    <w:rsid w:val="007B0A61"/>
    <w:rsid w:val="007B0B77"/>
    <w:rsid w:val="007B0C42"/>
    <w:rsid w:val="007B1C02"/>
    <w:rsid w:val="007B2CE8"/>
    <w:rsid w:val="007B3237"/>
    <w:rsid w:val="007B4502"/>
    <w:rsid w:val="007B4A3B"/>
    <w:rsid w:val="007B61B4"/>
    <w:rsid w:val="007B68E7"/>
    <w:rsid w:val="007C0577"/>
    <w:rsid w:val="007C1010"/>
    <w:rsid w:val="007C151D"/>
    <w:rsid w:val="007C20FC"/>
    <w:rsid w:val="007C2A1E"/>
    <w:rsid w:val="007C6115"/>
    <w:rsid w:val="007C7CB6"/>
    <w:rsid w:val="007D0A2A"/>
    <w:rsid w:val="007D1AC9"/>
    <w:rsid w:val="007D1F41"/>
    <w:rsid w:val="007D233A"/>
    <w:rsid w:val="007D32DE"/>
    <w:rsid w:val="007D5DB9"/>
    <w:rsid w:val="007D67BF"/>
    <w:rsid w:val="007D6A31"/>
    <w:rsid w:val="007D6B13"/>
    <w:rsid w:val="007E0375"/>
    <w:rsid w:val="007E12C8"/>
    <w:rsid w:val="007E33EF"/>
    <w:rsid w:val="007E3F71"/>
    <w:rsid w:val="007E5D01"/>
    <w:rsid w:val="007F0C71"/>
    <w:rsid w:val="007F11C2"/>
    <w:rsid w:val="007F20F6"/>
    <w:rsid w:val="007F3372"/>
    <w:rsid w:val="007F33AA"/>
    <w:rsid w:val="007F501A"/>
    <w:rsid w:val="007F65C5"/>
    <w:rsid w:val="007F68E6"/>
    <w:rsid w:val="007F6C23"/>
    <w:rsid w:val="007F6F9C"/>
    <w:rsid w:val="007F7CD7"/>
    <w:rsid w:val="00800A41"/>
    <w:rsid w:val="0080180F"/>
    <w:rsid w:val="008028BB"/>
    <w:rsid w:val="008030FC"/>
    <w:rsid w:val="00803927"/>
    <w:rsid w:val="0080638A"/>
    <w:rsid w:val="00807468"/>
    <w:rsid w:val="00811C5F"/>
    <w:rsid w:val="00816A4C"/>
    <w:rsid w:val="00821853"/>
    <w:rsid w:val="00821B7E"/>
    <w:rsid w:val="00823C4F"/>
    <w:rsid w:val="00824065"/>
    <w:rsid w:val="00825A4B"/>
    <w:rsid w:val="00826815"/>
    <w:rsid w:val="0082693A"/>
    <w:rsid w:val="00827F2D"/>
    <w:rsid w:val="00831737"/>
    <w:rsid w:val="0083199D"/>
    <w:rsid w:val="00831CEC"/>
    <w:rsid w:val="00831E7C"/>
    <w:rsid w:val="00832A59"/>
    <w:rsid w:val="00832AAB"/>
    <w:rsid w:val="008330D8"/>
    <w:rsid w:val="008344DF"/>
    <w:rsid w:val="00836123"/>
    <w:rsid w:val="00836503"/>
    <w:rsid w:val="00836E87"/>
    <w:rsid w:val="00840755"/>
    <w:rsid w:val="008420BD"/>
    <w:rsid w:val="0085155C"/>
    <w:rsid w:val="008518FB"/>
    <w:rsid w:val="008528F6"/>
    <w:rsid w:val="008558E7"/>
    <w:rsid w:val="008569D3"/>
    <w:rsid w:val="00861BAD"/>
    <w:rsid w:val="008634B1"/>
    <w:rsid w:val="00863D2E"/>
    <w:rsid w:val="00865CAF"/>
    <w:rsid w:val="0087741B"/>
    <w:rsid w:val="00877D91"/>
    <w:rsid w:val="008829E6"/>
    <w:rsid w:val="008834D1"/>
    <w:rsid w:val="00883CB8"/>
    <w:rsid w:val="00886225"/>
    <w:rsid w:val="008864DD"/>
    <w:rsid w:val="008874ED"/>
    <w:rsid w:val="00890187"/>
    <w:rsid w:val="00890290"/>
    <w:rsid w:val="0089123F"/>
    <w:rsid w:val="00891FEA"/>
    <w:rsid w:val="008925B8"/>
    <w:rsid w:val="00893AFA"/>
    <w:rsid w:val="00893DBB"/>
    <w:rsid w:val="00894833"/>
    <w:rsid w:val="00896307"/>
    <w:rsid w:val="00896BEB"/>
    <w:rsid w:val="00897AF0"/>
    <w:rsid w:val="00897BCF"/>
    <w:rsid w:val="008A167B"/>
    <w:rsid w:val="008A3920"/>
    <w:rsid w:val="008A3A04"/>
    <w:rsid w:val="008A3CBC"/>
    <w:rsid w:val="008A5154"/>
    <w:rsid w:val="008A5754"/>
    <w:rsid w:val="008A6CE9"/>
    <w:rsid w:val="008A6F50"/>
    <w:rsid w:val="008A710E"/>
    <w:rsid w:val="008A7336"/>
    <w:rsid w:val="008B070B"/>
    <w:rsid w:val="008B21AA"/>
    <w:rsid w:val="008B445C"/>
    <w:rsid w:val="008B4610"/>
    <w:rsid w:val="008B5AD5"/>
    <w:rsid w:val="008B647C"/>
    <w:rsid w:val="008B7911"/>
    <w:rsid w:val="008C06FA"/>
    <w:rsid w:val="008C2655"/>
    <w:rsid w:val="008C26EB"/>
    <w:rsid w:val="008C27BC"/>
    <w:rsid w:val="008C3164"/>
    <w:rsid w:val="008D1DCB"/>
    <w:rsid w:val="008D5DF4"/>
    <w:rsid w:val="008D7778"/>
    <w:rsid w:val="008E0836"/>
    <w:rsid w:val="008E2B2B"/>
    <w:rsid w:val="008E61D7"/>
    <w:rsid w:val="008E7360"/>
    <w:rsid w:val="008F1BF8"/>
    <w:rsid w:val="008F1D8E"/>
    <w:rsid w:val="008F31A2"/>
    <w:rsid w:val="008F36A5"/>
    <w:rsid w:val="008F4A98"/>
    <w:rsid w:val="008F6051"/>
    <w:rsid w:val="008F6980"/>
    <w:rsid w:val="008F7DBB"/>
    <w:rsid w:val="00900BC1"/>
    <w:rsid w:val="009017F7"/>
    <w:rsid w:val="009019E2"/>
    <w:rsid w:val="009032FD"/>
    <w:rsid w:val="00903A74"/>
    <w:rsid w:val="00903FC9"/>
    <w:rsid w:val="00905766"/>
    <w:rsid w:val="00906658"/>
    <w:rsid w:val="009068B4"/>
    <w:rsid w:val="00906C59"/>
    <w:rsid w:val="009074A7"/>
    <w:rsid w:val="00910E95"/>
    <w:rsid w:val="009110FA"/>
    <w:rsid w:val="00911CD8"/>
    <w:rsid w:val="00913E70"/>
    <w:rsid w:val="00915332"/>
    <w:rsid w:val="009158F9"/>
    <w:rsid w:val="00917787"/>
    <w:rsid w:val="009177ED"/>
    <w:rsid w:val="00917C03"/>
    <w:rsid w:val="009206FA"/>
    <w:rsid w:val="00920F75"/>
    <w:rsid w:val="00922CE0"/>
    <w:rsid w:val="00923C4F"/>
    <w:rsid w:val="00924783"/>
    <w:rsid w:val="00924D42"/>
    <w:rsid w:val="00924DC5"/>
    <w:rsid w:val="00925CAC"/>
    <w:rsid w:val="00925DF5"/>
    <w:rsid w:val="0092630E"/>
    <w:rsid w:val="00931269"/>
    <w:rsid w:val="0093365F"/>
    <w:rsid w:val="009341AE"/>
    <w:rsid w:val="00935DE7"/>
    <w:rsid w:val="0093717B"/>
    <w:rsid w:val="00937471"/>
    <w:rsid w:val="00940AA4"/>
    <w:rsid w:val="00940FB0"/>
    <w:rsid w:val="009428BB"/>
    <w:rsid w:val="0094351C"/>
    <w:rsid w:val="00943555"/>
    <w:rsid w:val="00944A73"/>
    <w:rsid w:val="009456AB"/>
    <w:rsid w:val="00945D28"/>
    <w:rsid w:val="00947D0F"/>
    <w:rsid w:val="009509AA"/>
    <w:rsid w:val="0095169A"/>
    <w:rsid w:val="00951C05"/>
    <w:rsid w:val="00951E03"/>
    <w:rsid w:val="00952AC4"/>
    <w:rsid w:val="00956717"/>
    <w:rsid w:val="00957A40"/>
    <w:rsid w:val="00957C24"/>
    <w:rsid w:val="00960F4A"/>
    <w:rsid w:val="009612CE"/>
    <w:rsid w:val="00961CA6"/>
    <w:rsid w:val="00962049"/>
    <w:rsid w:val="0096422A"/>
    <w:rsid w:val="00966B7A"/>
    <w:rsid w:val="00967D78"/>
    <w:rsid w:val="00970442"/>
    <w:rsid w:val="00970506"/>
    <w:rsid w:val="009715E8"/>
    <w:rsid w:val="0097379D"/>
    <w:rsid w:val="009756E8"/>
    <w:rsid w:val="00977B5D"/>
    <w:rsid w:val="00980597"/>
    <w:rsid w:val="00981FDB"/>
    <w:rsid w:val="00983723"/>
    <w:rsid w:val="00983735"/>
    <w:rsid w:val="009859B0"/>
    <w:rsid w:val="0099004C"/>
    <w:rsid w:val="00992877"/>
    <w:rsid w:val="009939E4"/>
    <w:rsid w:val="00993AB0"/>
    <w:rsid w:val="00994447"/>
    <w:rsid w:val="00994F6E"/>
    <w:rsid w:val="00994FF5"/>
    <w:rsid w:val="00997C0E"/>
    <w:rsid w:val="009A07F5"/>
    <w:rsid w:val="009A1622"/>
    <w:rsid w:val="009A2EEA"/>
    <w:rsid w:val="009A32EE"/>
    <w:rsid w:val="009A3799"/>
    <w:rsid w:val="009A55EE"/>
    <w:rsid w:val="009A5D16"/>
    <w:rsid w:val="009A5E39"/>
    <w:rsid w:val="009A6409"/>
    <w:rsid w:val="009A673C"/>
    <w:rsid w:val="009B2B62"/>
    <w:rsid w:val="009B4822"/>
    <w:rsid w:val="009B51FE"/>
    <w:rsid w:val="009B55FF"/>
    <w:rsid w:val="009B5818"/>
    <w:rsid w:val="009B5C70"/>
    <w:rsid w:val="009C2BFF"/>
    <w:rsid w:val="009C3EA7"/>
    <w:rsid w:val="009C4B7C"/>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6A1C"/>
    <w:rsid w:val="009F7ED5"/>
    <w:rsid w:val="00A01363"/>
    <w:rsid w:val="00A01573"/>
    <w:rsid w:val="00A01BB2"/>
    <w:rsid w:val="00A01E8A"/>
    <w:rsid w:val="00A02218"/>
    <w:rsid w:val="00A03DF3"/>
    <w:rsid w:val="00A04626"/>
    <w:rsid w:val="00A0607F"/>
    <w:rsid w:val="00A0644A"/>
    <w:rsid w:val="00A07231"/>
    <w:rsid w:val="00A133AE"/>
    <w:rsid w:val="00A154EE"/>
    <w:rsid w:val="00A15B48"/>
    <w:rsid w:val="00A15CA7"/>
    <w:rsid w:val="00A16556"/>
    <w:rsid w:val="00A165BA"/>
    <w:rsid w:val="00A16D8F"/>
    <w:rsid w:val="00A16DB8"/>
    <w:rsid w:val="00A213CE"/>
    <w:rsid w:val="00A214D7"/>
    <w:rsid w:val="00A2200D"/>
    <w:rsid w:val="00A22938"/>
    <w:rsid w:val="00A22F96"/>
    <w:rsid w:val="00A2519E"/>
    <w:rsid w:val="00A25327"/>
    <w:rsid w:val="00A25CA5"/>
    <w:rsid w:val="00A30C86"/>
    <w:rsid w:val="00A30D74"/>
    <w:rsid w:val="00A31269"/>
    <w:rsid w:val="00A33107"/>
    <w:rsid w:val="00A34329"/>
    <w:rsid w:val="00A35625"/>
    <w:rsid w:val="00A364EF"/>
    <w:rsid w:val="00A36638"/>
    <w:rsid w:val="00A36FB3"/>
    <w:rsid w:val="00A37145"/>
    <w:rsid w:val="00A37DA5"/>
    <w:rsid w:val="00A40DB2"/>
    <w:rsid w:val="00A411B9"/>
    <w:rsid w:val="00A42088"/>
    <w:rsid w:val="00A42E36"/>
    <w:rsid w:val="00A43835"/>
    <w:rsid w:val="00A44672"/>
    <w:rsid w:val="00A469BB"/>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0F01"/>
    <w:rsid w:val="00A81CF4"/>
    <w:rsid w:val="00A8249A"/>
    <w:rsid w:val="00A825DF"/>
    <w:rsid w:val="00A84C10"/>
    <w:rsid w:val="00A85037"/>
    <w:rsid w:val="00A924AE"/>
    <w:rsid w:val="00A93305"/>
    <w:rsid w:val="00A9557B"/>
    <w:rsid w:val="00A961AE"/>
    <w:rsid w:val="00A9703E"/>
    <w:rsid w:val="00A97460"/>
    <w:rsid w:val="00A97BBD"/>
    <w:rsid w:val="00AA1193"/>
    <w:rsid w:val="00AA13F2"/>
    <w:rsid w:val="00AA160C"/>
    <w:rsid w:val="00AA4DF3"/>
    <w:rsid w:val="00AA5069"/>
    <w:rsid w:val="00AA5267"/>
    <w:rsid w:val="00AA5DA6"/>
    <w:rsid w:val="00AA7347"/>
    <w:rsid w:val="00AB11FF"/>
    <w:rsid w:val="00AB12A7"/>
    <w:rsid w:val="00AB20AC"/>
    <w:rsid w:val="00AC0AB7"/>
    <w:rsid w:val="00AC1DCE"/>
    <w:rsid w:val="00AC337A"/>
    <w:rsid w:val="00AC3B8E"/>
    <w:rsid w:val="00AC3C93"/>
    <w:rsid w:val="00AC4DB4"/>
    <w:rsid w:val="00AC501C"/>
    <w:rsid w:val="00AC5211"/>
    <w:rsid w:val="00AC53DC"/>
    <w:rsid w:val="00AD086D"/>
    <w:rsid w:val="00AD1891"/>
    <w:rsid w:val="00AD2D9A"/>
    <w:rsid w:val="00AD2EED"/>
    <w:rsid w:val="00AD2F18"/>
    <w:rsid w:val="00AD41B6"/>
    <w:rsid w:val="00AD5AB3"/>
    <w:rsid w:val="00AD7A72"/>
    <w:rsid w:val="00AE0AE7"/>
    <w:rsid w:val="00AE2A28"/>
    <w:rsid w:val="00AF01AA"/>
    <w:rsid w:val="00AF2083"/>
    <w:rsid w:val="00AF24F8"/>
    <w:rsid w:val="00AF30F5"/>
    <w:rsid w:val="00AF4D8A"/>
    <w:rsid w:val="00AF4FF0"/>
    <w:rsid w:val="00AF5EB6"/>
    <w:rsid w:val="00B01D50"/>
    <w:rsid w:val="00B04704"/>
    <w:rsid w:val="00B04C14"/>
    <w:rsid w:val="00B05635"/>
    <w:rsid w:val="00B06144"/>
    <w:rsid w:val="00B063B5"/>
    <w:rsid w:val="00B07568"/>
    <w:rsid w:val="00B23182"/>
    <w:rsid w:val="00B23648"/>
    <w:rsid w:val="00B24697"/>
    <w:rsid w:val="00B24BC5"/>
    <w:rsid w:val="00B24C82"/>
    <w:rsid w:val="00B26076"/>
    <w:rsid w:val="00B260E5"/>
    <w:rsid w:val="00B269F0"/>
    <w:rsid w:val="00B27999"/>
    <w:rsid w:val="00B302ED"/>
    <w:rsid w:val="00B31317"/>
    <w:rsid w:val="00B31695"/>
    <w:rsid w:val="00B35167"/>
    <w:rsid w:val="00B3565D"/>
    <w:rsid w:val="00B366F9"/>
    <w:rsid w:val="00B412DE"/>
    <w:rsid w:val="00B41E65"/>
    <w:rsid w:val="00B44046"/>
    <w:rsid w:val="00B4412E"/>
    <w:rsid w:val="00B44F03"/>
    <w:rsid w:val="00B467C9"/>
    <w:rsid w:val="00B47072"/>
    <w:rsid w:val="00B4718F"/>
    <w:rsid w:val="00B4743B"/>
    <w:rsid w:val="00B50A1E"/>
    <w:rsid w:val="00B51603"/>
    <w:rsid w:val="00B53888"/>
    <w:rsid w:val="00B53D5A"/>
    <w:rsid w:val="00B54A77"/>
    <w:rsid w:val="00B54F8E"/>
    <w:rsid w:val="00B55380"/>
    <w:rsid w:val="00B614DB"/>
    <w:rsid w:val="00B626D8"/>
    <w:rsid w:val="00B62E14"/>
    <w:rsid w:val="00B6527A"/>
    <w:rsid w:val="00B70A61"/>
    <w:rsid w:val="00B71077"/>
    <w:rsid w:val="00B731B7"/>
    <w:rsid w:val="00B76433"/>
    <w:rsid w:val="00B76936"/>
    <w:rsid w:val="00B83EA3"/>
    <w:rsid w:val="00B86109"/>
    <w:rsid w:val="00B8699A"/>
    <w:rsid w:val="00B932BA"/>
    <w:rsid w:val="00B95F66"/>
    <w:rsid w:val="00B970E3"/>
    <w:rsid w:val="00BA1AA0"/>
    <w:rsid w:val="00BA1E31"/>
    <w:rsid w:val="00BA20C5"/>
    <w:rsid w:val="00BA25C6"/>
    <w:rsid w:val="00BA3435"/>
    <w:rsid w:val="00BA42B5"/>
    <w:rsid w:val="00BA556D"/>
    <w:rsid w:val="00BA7296"/>
    <w:rsid w:val="00BA742E"/>
    <w:rsid w:val="00BA7837"/>
    <w:rsid w:val="00BB1810"/>
    <w:rsid w:val="00BB197F"/>
    <w:rsid w:val="00BB5E55"/>
    <w:rsid w:val="00BB7E5C"/>
    <w:rsid w:val="00BC072C"/>
    <w:rsid w:val="00BC0FCC"/>
    <w:rsid w:val="00BC49D1"/>
    <w:rsid w:val="00BC5775"/>
    <w:rsid w:val="00BD00E8"/>
    <w:rsid w:val="00BD047D"/>
    <w:rsid w:val="00BD15AC"/>
    <w:rsid w:val="00BD1A63"/>
    <w:rsid w:val="00BD1FA8"/>
    <w:rsid w:val="00BD273C"/>
    <w:rsid w:val="00BD4446"/>
    <w:rsid w:val="00BD59E6"/>
    <w:rsid w:val="00BD780D"/>
    <w:rsid w:val="00BE0AAA"/>
    <w:rsid w:val="00BE1C10"/>
    <w:rsid w:val="00BE38DC"/>
    <w:rsid w:val="00BE482A"/>
    <w:rsid w:val="00BE6144"/>
    <w:rsid w:val="00BE6D56"/>
    <w:rsid w:val="00BE7C9D"/>
    <w:rsid w:val="00BF113E"/>
    <w:rsid w:val="00BF26D2"/>
    <w:rsid w:val="00BF2814"/>
    <w:rsid w:val="00BF3106"/>
    <w:rsid w:val="00BF6E1A"/>
    <w:rsid w:val="00BF6EC4"/>
    <w:rsid w:val="00BF7702"/>
    <w:rsid w:val="00C00B5C"/>
    <w:rsid w:val="00C024BE"/>
    <w:rsid w:val="00C02CD8"/>
    <w:rsid w:val="00C04C62"/>
    <w:rsid w:val="00C05A45"/>
    <w:rsid w:val="00C06F9B"/>
    <w:rsid w:val="00C071DF"/>
    <w:rsid w:val="00C107EF"/>
    <w:rsid w:val="00C11133"/>
    <w:rsid w:val="00C12850"/>
    <w:rsid w:val="00C12862"/>
    <w:rsid w:val="00C132A6"/>
    <w:rsid w:val="00C13790"/>
    <w:rsid w:val="00C14037"/>
    <w:rsid w:val="00C17A0B"/>
    <w:rsid w:val="00C20111"/>
    <w:rsid w:val="00C227AA"/>
    <w:rsid w:val="00C22CAD"/>
    <w:rsid w:val="00C23F4A"/>
    <w:rsid w:val="00C25A75"/>
    <w:rsid w:val="00C3200D"/>
    <w:rsid w:val="00C3255C"/>
    <w:rsid w:val="00C328FF"/>
    <w:rsid w:val="00C33696"/>
    <w:rsid w:val="00C35C6A"/>
    <w:rsid w:val="00C3736B"/>
    <w:rsid w:val="00C4091A"/>
    <w:rsid w:val="00C40A7F"/>
    <w:rsid w:val="00C40FA4"/>
    <w:rsid w:val="00C40FA6"/>
    <w:rsid w:val="00C41511"/>
    <w:rsid w:val="00C4159C"/>
    <w:rsid w:val="00C434DE"/>
    <w:rsid w:val="00C442E5"/>
    <w:rsid w:val="00C5018D"/>
    <w:rsid w:val="00C508AA"/>
    <w:rsid w:val="00C50DF1"/>
    <w:rsid w:val="00C51BA1"/>
    <w:rsid w:val="00C523B4"/>
    <w:rsid w:val="00C547A3"/>
    <w:rsid w:val="00C55CFF"/>
    <w:rsid w:val="00C56868"/>
    <w:rsid w:val="00C56B69"/>
    <w:rsid w:val="00C6034F"/>
    <w:rsid w:val="00C6036C"/>
    <w:rsid w:val="00C60EAA"/>
    <w:rsid w:val="00C614B1"/>
    <w:rsid w:val="00C61900"/>
    <w:rsid w:val="00C62820"/>
    <w:rsid w:val="00C629EA"/>
    <w:rsid w:val="00C635F3"/>
    <w:rsid w:val="00C666FD"/>
    <w:rsid w:val="00C70A8F"/>
    <w:rsid w:val="00C72CF9"/>
    <w:rsid w:val="00C74290"/>
    <w:rsid w:val="00C74526"/>
    <w:rsid w:val="00C747FA"/>
    <w:rsid w:val="00C74954"/>
    <w:rsid w:val="00C74BB0"/>
    <w:rsid w:val="00C754F3"/>
    <w:rsid w:val="00C7761E"/>
    <w:rsid w:val="00C8213C"/>
    <w:rsid w:val="00C835F5"/>
    <w:rsid w:val="00C852CF"/>
    <w:rsid w:val="00C90905"/>
    <w:rsid w:val="00C90906"/>
    <w:rsid w:val="00C90E27"/>
    <w:rsid w:val="00C92548"/>
    <w:rsid w:val="00C926CB"/>
    <w:rsid w:val="00C94462"/>
    <w:rsid w:val="00C9472F"/>
    <w:rsid w:val="00C96514"/>
    <w:rsid w:val="00C975EA"/>
    <w:rsid w:val="00C97F7C"/>
    <w:rsid w:val="00CA047D"/>
    <w:rsid w:val="00CA0CEA"/>
    <w:rsid w:val="00CA11C8"/>
    <w:rsid w:val="00CA1851"/>
    <w:rsid w:val="00CA3CF0"/>
    <w:rsid w:val="00CA4D22"/>
    <w:rsid w:val="00CA551C"/>
    <w:rsid w:val="00CA5C8A"/>
    <w:rsid w:val="00CA5CC7"/>
    <w:rsid w:val="00CB2A37"/>
    <w:rsid w:val="00CB399E"/>
    <w:rsid w:val="00CB3AC4"/>
    <w:rsid w:val="00CB3EBD"/>
    <w:rsid w:val="00CC14DC"/>
    <w:rsid w:val="00CC2CF5"/>
    <w:rsid w:val="00CC3883"/>
    <w:rsid w:val="00CC6FD9"/>
    <w:rsid w:val="00CC7A7F"/>
    <w:rsid w:val="00CD0032"/>
    <w:rsid w:val="00CD0C79"/>
    <w:rsid w:val="00CD3096"/>
    <w:rsid w:val="00CD342F"/>
    <w:rsid w:val="00CD3943"/>
    <w:rsid w:val="00CD5C16"/>
    <w:rsid w:val="00CD6819"/>
    <w:rsid w:val="00CD7006"/>
    <w:rsid w:val="00CD7B60"/>
    <w:rsid w:val="00CE096E"/>
    <w:rsid w:val="00CE09C3"/>
    <w:rsid w:val="00CE3044"/>
    <w:rsid w:val="00CE36B5"/>
    <w:rsid w:val="00CE3DBC"/>
    <w:rsid w:val="00CE4648"/>
    <w:rsid w:val="00CE7801"/>
    <w:rsid w:val="00CE7BCA"/>
    <w:rsid w:val="00CF2BF6"/>
    <w:rsid w:val="00CF4243"/>
    <w:rsid w:val="00CF71A6"/>
    <w:rsid w:val="00CF7917"/>
    <w:rsid w:val="00CF7BAB"/>
    <w:rsid w:val="00D000C5"/>
    <w:rsid w:val="00D01156"/>
    <w:rsid w:val="00D03E16"/>
    <w:rsid w:val="00D0541F"/>
    <w:rsid w:val="00D054AD"/>
    <w:rsid w:val="00D055FC"/>
    <w:rsid w:val="00D06C94"/>
    <w:rsid w:val="00D116FE"/>
    <w:rsid w:val="00D12A26"/>
    <w:rsid w:val="00D160DC"/>
    <w:rsid w:val="00D1652D"/>
    <w:rsid w:val="00D20783"/>
    <w:rsid w:val="00D21461"/>
    <w:rsid w:val="00D21D39"/>
    <w:rsid w:val="00D22617"/>
    <w:rsid w:val="00D22A27"/>
    <w:rsid w:val="00D2323C"/>
    <w:rsid w:val="00D240B2"/>
    <w:rsid w:val="00D24B40"/>
    <w:rsid w:val="00D25F5E"/>
    <w:rsid w:val="00D268CF"/>
    <w:rsid w:val="00D305EA"/>
    <w:rsid w:val="00D34F90"/>
    <w:rsid w:val="00D3713B"/>
    <w:rsid w:val="00D41663"/>
    <w:rsid w:val="00D4343C"/>
    <w:rsid w:val="00D4356D"/>
    <w:rsid w:val="00D4439D"/>
    <w:rsid w:val="00D448A9"/>
    <w:rsid w:val="00D450F5"/>
    <w:rsid w:val="00D45D31"/>
    <w:rsid w:val="00D47166"/>
    <w:rsid w:val="00D507B1"/>
    <w:rsid w:val="00D51CCB"/>
    <w:rsid w:val="00D532F2"/>
    <w:rsid w:val="00D5403D"/>
    <w:rsid w:val="00D56A49"/>
    <w:rsid w:val="00D60515"/>
    <w:rsid w:val="00D6111F"/>
    <w:rsid w:val="00D62163"/>
    <w:rsid w:val="00D62594"/>
    <w:rsid w:val="00D63935"/>
    <w:rsid w:val="00D6607D"/>
    <w:rsid w:val="00D66366"/>
    <w:rsid w:val="00D670EC"/>
    <w:rsid w:val="00D70910"/>
    <w:rsid w:val="00D72507"/>
    <w:rsid w:val="00D73989"/>
    <w:rsid w:val="00D739BD"/>
    <w:rsid w:val="00D73DD4"/>
    <w:rsid w:val="00D74C25"/>
    <w:rsid w:val="00D74DDB"/>
    <w:rsid w:val="00D75143"/>
    <w:rsid w:val="00D75D61"/>
    <w:rsid w:val="00D765C9"/>
    <w:rsid w:val="00D76E4A"/>
    <w:rsid w:val="00D77607"/>
    <w:rsid w:val="00D849CC"/>
    <w:rsid w:val="00D849EB"/>
    <w:rsid w:val="00D85670"/>
    <w:rsid w:val="00D86243"/>
    <w:rsid w:val="00D87173"/>
    <w:rsid w:val="00D92590"/>
    <w:rsid w:val="00D93D59"/>
    <w:rsid w:val="00D94727"/>
    <w:rsid w:val="00D94A67"/>
    <w:rsid w:val="00D9530F"/>
    <w:rsid w:val="00D9572D"/>
    <w:rsid w:val="00D96296"/>
    <w:rsid w:val="00D973EC"/>
    <w:rsid w:val="00DA0959"/>
    <w:rsid w:val="00DA0E15"/>
    <w:rsid w:val="00DA184E"/>
    <w:rsid w:val="00DA35C1"/>
    <w:rsid w:val="00DA4BE1"/>
    <w:rsid w:val="00DA6CF5"/>
    <w:rsid w:val="00DA701B"/>
    <w:rsid w:val="00DB0D25"/>
    <w:rsid w:val="00DB0FD3"/>
    <w:rsid w:val="00DB267A"/>
    <w:rsid w:val="00DB3B30"/>
    <w:rsid w:val="00DB4CA5"/>
    <w:rsid w:val="00DB5100"/>
    <w:rsid w:val="00DB6683"/>
    <w:rsid w:val="00DC0E0C"/>
    <w:rsid w:val="00DC34BB"/>
    <w:rsid w:val="00DC593B"/>
    <w:rsid w:val="00DC6C11"/>
    <w:rsid w:val="00DC6E7C"/>
    <w:rsid w:val="00DC730B"/>
    <w:rsid w:val="00DC761F"/>
    <w:rsid w:val="00DC7CD2"/>
    <w:rsid w:val="00DD0616"/>
    <w:rsid w:val="00DD08C2"/>
    <w:rsid w:val="00DD2274"/>
    <w:rsid w:val="00DD243B"/>
    <w:rsid w:val="00DD2601"/>
    <w:rsid w:val="00DD2EDF"/>
    <w:rsid w:val="00DD5D3E"/>
    <w:rsid w:val="00DD6BE3"/>
    <w:rsid w:val="00DD74F2"/>
    <w:rsid w:val="00DD78A4"/>
    <w:rsid w:val="00DE043A"/>
    <w:rsid w:val="00DE0C8A"/>
    <w:rsid w:val="00DE10AF"/>
    <w:rsid w:val="00DE1DE8"/>
    <w:rsid w:val="00DE291C"/>
    <w:rsid w:val="00DE4BF3"/>
    <w:rsid w:val="00DE4DB9"/>
    <w:rsid w:val="00DE603F"/>
    <w:rsid w:val="00DE623E"/>
    <w:rsid w:val="00DE67A0"/>
    <w:rsid w:val="00DF059F"/>
    <w:rsid w:val="00DF0E35"/>
    <w:rsid w:val="00DF1074"/>
    <w:rsid w:val="00DF2E89"/>
    <w:rsid w:val="00DF3772"/>
    <w:rsid w:val="00DF4E88"/>
    <w:rsid w:val="00DF5766"/>
    <w:rsid w:val="00DF6421"/>
    <w:rsid w:val="00DF73F6"/>
    <w:rsid w:val="00DF7A8D"/>
    <w:rsid w:val="00E00AE4"/>
    <w:rsid w:val="00E020B6"/>
    <w:rsid w:val="00E029CF"/>
    <w:rsid w:val="00E0487C"/>
    <w:rsid w:val="00E04F5C"/>
    <w:rsid w:val="00E051D1"/>
    <w:rsid w:val="00E0559A"/>
    <w:rsid w:val="00E12CBB"/>
    <w:rsid w:val="00E149A9"/>
    <w:rsid w:val="00E15E1F"/>
    <w:rsid w:val="00E20FE3"/>
    <w:rsid w:val="00E2159E"/>
    <w:rsid w:val="00E21DA4"/>
    <w:rsid w:val="00E22C65"/>
    <w:rsid w:val="00E23F92"/>
    <w:rsid w:val="00E2640D"/>
    <w:rsid w:val="00E27818"/>
    <w:rsid w:val="00E316D1"/>
    <w:rsid w:val="00E31A8E"/>
    <w:rsid w:val="00E31CF6"/>
    <w:rsid w:val="00E33229"/>
    <w:rsid w:val="00E33283"/>
    <w:rsid w:val="00E35BAA"/>
    <w:rsid w:val="00E36EC1"/>
    <w:rsid w:val="00E37A4A"/>
    <w:rsid w:val="00E37AA8"/>
    <w:rsid w:val="00E40443"/>
    <w:rsid w:val="00E416B2"/>
    <w:rsid w:val="00E42C65"/>
    <w:rsid w:val="00E4325F"/>
    <w:rsid w:val="00E44C5C"/>
    <w:rsid w:val="00E450F0"/>
    <w:rsid w:val="00E4525E"/>
    <w:rsid w:val="00E45D13"/>
    <w:rsid w:val="00E45EA1"/>
    <w:rsid w:val="00E464BE"/>
    <w:rsid w:val="00E4656D"/>
    <w:rsid w:val="00E46EFE"/>
    <w:rsid w:val="00E52C8D"/>
    <w:rsid w:val="00E53A06"/>
    <w:rsid w:val="00E543EB"/>
    <w:rsid w:val="00E549BB"/>
    <w:rsid w:val="00E55185"/>
    <w:rsid w:val="00E56AEE"/>
    <w:rsid w:val="00E56CE7"/>
    <w:rsid w:val="00E6103F"/>
    <w:rsid w:val="00E61392"/>
    <w:rsid w:val="00E61A74"/>
    <w:rsid w:val="00E63959"/>
    <w:rsid w:val="00E66B96"/>
    <w:rsid w:val="00E72A71"/>
    <w:rsid w:val="00E74251"/>
    <w:rsid w:val="00E74813"/>
    <w:rsid w:val="00E74C0F"/>
    <w:rsid w:val="00E752E9"/>
    <w:rsid w:val="00E76243"/>
    <w:rsid w:val="00E776F7"/>
    <w:rsid w:val="00E7797C"/>
    <w:rsid w:val="00E77A4B"/>
    <w:rsid w:val="00E804C9"/>
    <w:rsid w:val="00E81C93"/>
    <w:rsid w:val="00E84F41"/>
    <w:rsid w:val="00E91D00"/>
    <w:rsid w:val="00E929A4"/>
    <w:rsid w:val="00E92B76"/>
    <w:rsid w:val="00E93054"/>
    <w:rsid w:val="00E938AC"/>
    <w:rsid w:val="00E93D20"/>
    <w:rsid w:val="00E948B2"/>
    <w:rsid w:val="00E94EF5"/>
    <w:rsid w:val="00E95415"/>
    <w:rsid w:val="00E9621A"/>
    <w:rsid w:val="00E96536"/>
    <w:rsid w:val="00E967D1"/>
    <w:rsid w:val="00E9715A"/>
    <w:rsid w:val="00E97400"/>
    <w:rsid w:val="00E9756B"/>
    <w:rsid w:val="00EA0E56"/>
    <w:rsid w:val="00EA0FFC"/>
    <w:rsid w:val="00EA2336"/>
    <w:rsid w:val="00EA3078"/>
    <w:rsid w:val="00EA4EB5"/>
    <w:rsid w:val="00EA5950"/>
    <w:rsid w:val="00EA62A4"/>
    <w:rsid w:val="00EA6C6D"/>
    <w:rsid w:val="00EA76CC"/>
    <w:rsid w:val="00EA7800"/>
    <w:rsid w:val="00EB02C5"/>
    <w:rsid w:val="00EB29F4"/>
    <w:rsid w:val="00EB4925"/>
    <w:rsid w:val="00EB4E5A"/>
    <w:rsid w:val="00EB560B"/>
    <w:rsid w:val="00EB6E60"/>
    <w:rsid w:val="00EC1617"/>
    <w:rsid w:val="00EC1D2F"/>
    <w:rsid w:val="00EC4004"/>
    <w:rsid w:val="00EC4389"/>
    <w:rsid w:val="00EC6BB7"/>
    <w:rsid w:val="00ED1650"/>
    <w:rsid w:val="00ED1B3E"/>
    <w:rsid w:val="00ED215C"/>
    <w:rsid w:val="00ED2B50"/>
    <w:rsid w:val="00ED2C6B"/>
    <w:rsid w:val="00ED328E"/>
    <w:rsid w:val="00ED4232"/>
    <w:rsid w:val="00ED5793"/>
    <w:rsid w:val="00ED6760"/>
    <w:rsid w:val="00EE00A9"/>
    <w:rsid w:val="00EE2C0E"/>
    <w:rsid w:val="00EE32D2"/>
    <w:rsid w:val="00EF2B27"/>
    <w:rsid w:val="00EF7017"/>
    <w:rsid w:val="00EF7BF7"/>
    <w:rsid w:val="00F005ED"/>
    <w:rsid w:val="00F014F3"/>
    <w:rsid w:val="00F034DA"/>
    <w:rsid w:val="00F04A1F"/>
    <w:rsid w:val="00F063AF"/>
    <w:rsid w:val="00F10BD8"/>
    <w:rsid w:val="00F11873"/>
    <w:rsid w:val="00F1226A"/>
    <w:rsid w:val="00F128B2"/>
    <w:rsid w:val="00F13F3E"/>
    <w:rsid w:val="00F1649C"/>
    <w:rsid w:val="00F169F9"/>
    <w:rsid w:val="00F16E27"/>
    <w:rsid w:val="00F177A5"/>
    <w:rsid w:val="00F218C8"/>
    <w:rsid w:val="00F236C6"/>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3A3F"/>
    <w:rsid w:val="00F44846"/>
    <w:rsid w:val="00F45AB6"/>
    <w:rsid w:val="00F46644"/>
    <w:rsid w:val="00F46AFA"/>
    <w:rsid w:val="00F4747B"/>
    <w:rsid w:val="00F47C2B"/>
    <w:rsid w:val="00F50819"/>
    <w:rsid w:val="00F51A9B"/>
    <w:rsid w:val="00F51D33"/>
    <w:rsid w:val="00F52598"/>
    <w:rsid w:val="00F546D7"/>
    <w:rsid w:val="00F549C4"/>
    <w:rsid w:val="00F55114"/>
    <w:rsid w:val="00F5643D"/>
    <w:rsid w:val="00F60158"/>
    <w:rsid w:val="00F6044E"/>
    <w:rsid w:val="00F60E35"/>
    <w:rsid w:val="00F616D8"/>
    <w:rsid w:val="00F617E9"/>
    <w:rsid w:val="00F621C1"/>
    <w:rsid w:val="00F62D4E"/>
    <w:rsid w:val="00F62DF8"/>
    <w:rsid w:val="00F63DDC"/>
    <w:rsid w:val="00F659A6"/>
    <w:rsid w:val="00F65A48"/>
    <w:rsid w:val="00F668DA"/>
    <w:rsid w:val="00F710F0"/>
    <w:rsid w:val="00F712FD"/>
    <w:rsid w:val="00F71E8B"/>
    <w:rsid w:val="00F7355A"/>
    <w:rsid w:val="00F750EE"/>
    <w:rsid w:val="00F753DC"/>
    <w:rsid w:val="00F76502"/>
    <w:rsid w:val="00F76FEC"/>
    <w:rsid w:val="00F77827"/>
    <w:rsid w:val="00F8002B"/>
    <w:rsid w:val="00F80497"/>
    <w:rsid w:val="00F80CEB"/>
    <w:rsid w:val="00F82E7B"/>
    <w:rsid w:val="00F83E42"/>
    <w:rsid w:val="00F856BF"/>
    <w:rsid w:val="00F872CB"/>
    <w:rsid w:val="00F87755"/>
    <w:rsid w:val="00F90005"/>
    <w:rsid w:val="00F9034E"/>
    <w:rsid w:val="00F91C0C"/>
    <w:rsid w:val="00F93597"/>
    <w:rsid w:val="00F93920"/>
    <w:rsid w:val="00F944BA"/>
    <w:rsid w:val="00F94581"/>
    <w:rsid w:val="00F974BD"/>
    <w:rsid w:val="00FA1904"/>
    <w:rsid w:val="00FA3271"/>
    <w:rsid w:val="00FA5B5E"/>
    <w:rsid w:val="00FA6A38"/>
    <w:rsid w:val="00FA7CE1"/>
    <w:rsid w:val="00FB009F"/>
    <w:rsid w:val="00FB4848"/>
    <w:rsid w:val="00FC077B"/>
    <w:rsid w:val="00FC088D"/>
    <w:rsid w:val="00FC23BA"/>
    <w:rsid w:val="00FC3A7E"/>
    <w:rsid w:val="00FC3BA8"/>
    <w:rsid w:val="00FC4266"/>
    <w:rsid w:val="00FC693C"/>
    <w:rsid w:val="00FC7C72"/>
    <w:rsid w:val="00FD06C5"/>
    <w:rsid w:val="00FD180E"/>
    <w:rsid w:val="00FD20E7"/>
    <w:rsid w:val="00FD684A"/>
    <w:rsid w:val="00FD6B1C"/>
    <w:rsid w:val="00FD75A9"/>
    <w:rsid w:val="00FD7E18"/>
    <w:rsid w:val="00FE0104"/>
    <w:rsid w:val="00FE0462"/>
    <w:rsid w:val="00FE082F"/>
    <w:rsid w:val="00FE1BA9"/>
    <w:rsid w:val="00FE1DED"/>
    <w:rsid w:val="00FE1E69"/>
    <w:rsid w:val="00FE25F0"/>
    <w:rsid w:val="00FE5353"/>
    <w:rsid w:val="00FF0F12"/>
    <w:rsid w:val="00FF0F13"/>
    <w:rsid w:val="00FF302B"/>
    <w:rsid w:val="00FF41BD"/>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5101BD"/>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5101BD"/>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 w:type="paragraph" w:styleId="afc">
    <w:name w:val="Revision"/>
    <w:hidden/>
    <w:uiPriority w:val="99"/>
    <w:semiHidden/>
    <w:rsid w:val="005101BD"/>
    <w:rPr>
      <w:rFonts w:ascii="微软雅黑" w:eastAsia="微软雅黑" w:hAnsi="微软雅黑" w:cs="微软雅黑"/>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166019077">
      <w:bodyDiv w:val="1"/>
      <w:marLeft w:val="0"/>
      <w:marRight w:val="0"/>
      <w:marTop w:val="0"/>
      <w:marBottom w:val="0"/>
      <w:divBdr>
        <w:top w:val="none" w:sz="0" w:space="0" w:color="auto"/>
        <w:left w:val="none" w:sz="0" w:space="0" w:color="auto"/>
        <w:bottom w:val="none" w:sz="0" w:space="0" w:color="auto"/>
        <w:right w:val="none" w:sz="0" w:space="0" w:color="auto"/>
      </w:divBdr>
    </w:div>
    <w:div w:id="210462734">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63655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360964">
      <w:bodyDiv w:val="1"/>
      <w:marLeft w:val="0"/>
      <w:marRight w:val="0"/>
      <w:marTop w:val="0"/>
      <w:marBottom w:val="0"/>
      <w:divBdr>
        <w:top w:val="none" w:sz="0" w:space="0" w:color="auto"/>
        <w:left w:val="none" w:sz="0" w:space="0" w:color="auto"/>
        <w:bottom w:val="none" w:sz="0" w:space="0" w:color="auto"/>
        <w:right w:val="none" w:sz="0" w:space="0" w:color="auto"/>
      </w:divBdr>
      <w:divsChild>
        <w:div w:id="509639379">
          <w:marLeft w:val="0"/>
          <w:marRight w:val="0"/>
          <w:marTop w:val="0"/>
          <w:marBottom w:val="0"/>
          <w:divBdr>
            <w:top w:val="none" w:sz="0" w:space="0" w:color="auto"/>
            <w:left w:val="none" w:sz="0" w:space="0" w:color="auto"/>
            <w:bottom w:val="none" w:sz="0" w:space="0" w:color="auto"/>
            <w:right w:val="none" w:sz="0" w:space="0" w:color="auto"/>
          </w:divBdr>
          <w:divsChild>
            <w:div w:id="120502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180031">
      <w:bodyDiv w:val="1"/>
      <w:marLeft w:val="0"/>
      <w:marRight w:val="0"/>
      <w:marTop w:val="0"/>
      <w:marBottom w:val="0"/>
      <w:divBdr>
        <w:top w:val="none" w:sz="0" w:space="0" w:color="auto"/>
        <w:left w:val="none" w:sz="0" w:space="0" w:color="auto"/>
        <w:bottom w:val="none" w:sz="0" w:space="0" w:color="auto"/>
        <w:right w:val="none" w:sz="0" w:space="0" w:color="auto"/>
      </w:divBdr>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70653">
      <w:bodyDiv w:val="1"/>
      <w:marLeft w:val="0"/>
      <w:marRight w:val="0"/>
      <w:marTop w:val="0"/>
      <w:marBottom w:val="0"/>
      <w:divBdr>
        <w:top w:val="none" w:sz="0" w:space="0" w:color="auto"/>
        <w:left w:val="none" w:sz="0" w:space="0" w:color="auto"/>
        <w:bottom w:val="none" w:sz="0" w:space="0" w:color="auto"/>
        <w:right w:val="none" w:sz="0" w:space="0" w:color="auto"/>
      </w:divBdr>
      <w:divsChild>
        <w:div w:id="1936161089">
          <w:marLeft w:val="0"/>
          <w:marRight w:val="0"/>
          <w:marTop w:val="0"/>
          <w:marBottom w:val="0"/>
          <w:divBdr>
            <w:top w:val="single" w:sz="2" w:space="0" w:color="D9D9E3"/>
            <w:left w:val="single" w:sz="2" w:space="0" w:color="D9D9E3"/>
            <w:bottom w:val="single" w:sz="2" w:space="0" w:color="D9D9E3"/>
            <w:right w:val="single" w:sz="2" w:space="0" w:color="D9D9E3"/>
          </w:divBdr>
          <w:divsChild>
            <w:div w:id="903292563">
              <w:marLeft w:val="0"/>
              <w:marRight w:val="0"/>
              <w:marTop w:val="0"/>
              <w:marBottom w:val="0"/>
              <w:divBdr>
                <w:top w:val="single" w:sz="2" w:space="0" w:color="D9D9E3"/>
                <w:left w:val="single" w:sz="2" w:space="0" w:color="D9D9E3"/>
                <w:bottom w:val="single" w:sz="2" w:space="0" w:color="D9D9E3"/>
                <w:right w:val="single" w:sz="2" w:space="0" w:color="D9D9E3"/>
              </w:divBdr>
              <w:divsChild>
                <w:div w:id="2124372886">
                  <w:marLeft w:val="0"/>
                  <w:marRight w:val="0"/>
                  <w:marTop w:val="0"/>
                  <w:marBottom w:val="0"/>
                  <w:divBdr>
                    <w:top w:val="single" w:sz="2" w:space="0" w:color="D9D9E3"/>
                    <w:left w:val="single" w:sz="2" w:space="0" w:color="D9D9E3"/>
                    <w:bottom w:val="single" w:sz="2" w:space="0" w:color="D9D9E3"/>
                    <w:right w:val="single" w:sz="2" w:space="0" w:color="D9D9E3"/>
                  </w:divBdr>
                  <w:divsChild>
                    <w:div w:id="1893347922">
                      <w:marLeft w:val="0"/>
                      <w:marRight w:val="0"/>
                      <w:marTop w:val="0"/>
                      <w:marBottom w:val="0"/>
                      <w:divBdr>
                        <w:top w:val="single" w:sz="2" w:space="0" w:color="D9D9E3"/>
                        <w:left w:val="single" w:sz="2" w:space="0" w:color="D9D9E3"/>
                        <w:bottom w:val="single" w:sz="2" w:space="0" w:color="D9D9E3"/>
                        <w:right w:val="single" w:sz="2" w:space="0" w:color="D9D9E3"/>
                      </w:divBdr>
                      <w:divsChild>
                        <w:div w:id="894857797">
                          <w:marLeft w:val="0"/>
                          <w:marRight w:val="0"/>
                          <w:marTop w:val="0"/>
                          <w:marBottom w:val="0"/>
                          <w:divBdr>
                            <w:top w:val="single" w:sz="2" w:space="0" w:color="auto"/>
                            <w:left w:val="single" w:sz="2" w:space="0" w:color="auto"/>
                            <w:bottom w:val="single" w:sz="6" w:space="0" w:color="auto"/>
                            <w:right w:val="single" w:sz="2" w:space="0" w:color="auto"/>
                          </w:divBdr>
                          <w:divsChild>
                            <w:div w:id="1868063572">
                              <w:marLeft w:val="0"/>
                              <w:marRight w:val="0"/>
                              <w:marTop w:val="100"/>
                              <w:marBottom w:val="100"/>
                              <w:divBdr>
                                <w:top w:val="single" w:sz="2" w:space="0" w:color="D9D9E3"/>
                                <w:left w:val="single" w:sz="2" w:space="0" w:color="D9D9E3"/>
                                <w:bottom w:val="single" w:sz="2" w:space="0" w:color="D9D9E3"/>
                                <w:right w:val="single" w:sz="2" w:space="0" w:color="D9D9E3"/>
                              </w:divBdr>
                              <w:divsChild>
                                <w:div w:id="1747412545">
                                  <w:marLeft w:val="0"/>
                                  <w:marRight w:val="0"/>
                                  <w:marTop w:val="0"/>
                                  <w:marBottom w:val="0"/>
                                  <w:divBdr>
                                    <w:top w:val="single" w:sz="2" w:space="0" w:color="D9D9E3"/>
                                    <w:left w:val="single" w:sz="2" w:space="0" w:color="D9D9E3"/>
                                    <w:bottom w:val="single" w:sz="2" w:space="0" w:color="D9D9E3"/>
                                    <w:right w:val="single" w:sz="2" w:space="0" w:color="D9D9E3"/>
                                  </w:divBdr>
                                  <w:divsChild>
                                    <w:div w:id="862282661">
                                      <w:marLeft w:val="0"/>
                                      <w:marRight w:val="0"/>
                                      <w:marTop w:val="0"/>
                                      <w:marBottom w:val="0"/>
                                      <w:divBdr>
                                        <w:top w:val="single" w:sz="2" w:space="0" w:color="D9D9E3"/>
                                        <w:left w:val="single" w:sz="2" w:space="0" w:color="D9D9E3"/>
                                        <w:bottom w:val="single" w:sz="2" w:space="0" w:color="D9D9E3"/>
                                        <w:right w:val="single" w:sz="2" w:space="0" w:color="D9D9E3"/>
                                      </w:divBdr>
                                      <w:divsChild>
                                        <w:div w:id="1070422280">
                                          <w:marLeft w:val="0"/>
                                          <w:marRight w:val="0"/>
                                          <w:marTop w:val="0"/>
                                          <w:marBottom w:val="0"/>
                                          <w:divBdr>
                                            <w:top w:val="single" w:sz="2" w:space="0" w:color="D9D9E3"/>
                                            <w:left w:val="single" w:sz="2" w:space="0" w:color="D9D9E3"/>
                                            <w:bottom w:val="single" w:sz="2" w:space="0" w:color="D9D9E3"/>
                                            <w:right w:val="single" w:sz="2" w:space="0" w:color="D9D9E3"/>
                                          </w:divBdr>
                                          <w:divsChild>
                                            <w:div w:id="1893882174">
                                              <w:marLeft w:val="0"/>
                                              <w:marRight w:val="0"/>
                                              <w:marTop w:val="0"/>
                                              <w:marBottom w:val="0"/>
                                              <w:divBdr>
                                                <w:top w:val="single" w:sz="2" w:space="0" w:color="D9D9E3"/>
                                                <w:left w:val="single" w:sz="2" w:space="0" w:color="D9D9E3"/>
                                                <w:bottom w:val="single" w:sz="2" w:space="0" w:color="D9D9E3"/>
                                                <w:right w:val="single" w:sz="2" w:space="0" w:color="D9D9E3"/>
                                              </w:divBdr>
                                              <w:divsChild>
                                                <w:div w:id="301885277">
                                                  <w:marLeft w:val="0"/>
                                                  <w:marRight w:val="0"/>
                                                  <w:marTop w:val="0"/>
                                                  <w:marBottom w:val="0"/>
                                                  <w:divBdr>
                                                    <w:top w:val="single" w:sz="2" w:space="0" w:color="D9D9E3"/>
                                                    <w:left w:val="single" w:sz="2" w:space="0" w:color="D9D9E3"/>
                                                    <w:bottom w:val="single" w:sz="2" w:space="0" w:color="D9D9E3"/>
                                                    <w:right w:val="single" w:sz="2" w:space="0" w:color="D9D9E3"/>
                                                  </w:divBdr>
                                                  <w:divsChild>
                                                    <w:div w:id="7935220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665014680">
          <w:marLeft w:val="0"/>
          <w:marRight w:val="0"/>
          <w:marTop w:val="0"/>
          <w:marBottom w:val="0"/>
          <w:divBdr>
            <w:top w:val="none" w:sz="0" w:space="0" w:color="auto"/>
            <w:left w:val="none" w:sz="0" w:space="0" w:color="auto"/>
            <w:bottom w:val="none" w:sz="0" w:space="0" w:color="auto"/>
            <w:right w:val="none" w:sz="0" w:space="0" w:color="auto"/>
          </w:divBdr>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17137172">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 w:id="210372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DE12A-66A4-487E-912A-604008B2A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11873</Words>
  <Characters>67682</Characters>
  <Application>Microsoft Office Word</Application>
  <DocSecurity>0</DocSecurity>
  <Lines>564</Lines>
  <Paragraphs>158</Paragraphs>
  <ScaleCrop>false</ScaleCrop>
  <Company/>
  <LinksUpToDate>false</LinksUpToDate>
  <CharactersWithSpaces>79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2</cp:revision>
  <cp:lastPrinted>2023-10-31T12:13:00Z</cp:lastPrinted>
  <dcterms:created xsi:type="dcterms:W3CDTF">2023-11-13T08:52:00Z</dcterms:created>
  <dcterms:modified xsi:type="dcterms:W3CDTF">2023-11-13T08:52:00Z</dcterms:modified>
</cp:coreProperties>
</file>